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26FB6B" w14:textId="72E6693C" w:rsidR="004D2CAC" w:rsidRPr="00E87172" w:rsidRDefault="004D2CAC" w:rsidP="004D2CAC">
      <w:pPr>
        <w:pStyle w:val="CRCoverPage"/>
        <w:jc w:val="both"/>
        <w:rPr>
          <w:rFonts w:eastAsia="SimSun"/>
          <w:b/>
          <w:sz w:val="24"/>
          <w:lang w:val="en-US" w:eastAsia="zh-CN"/>
        </w:rPr>
      </w:pPr>
      <w:r w:rsidRPr="00E87172">
        <w:rPr>
          <w:rFonts w:eastAsia="SimSun"/>
          <w:b/>
          <w:sz w:val="24"/>
          <w:lang w:val="en-US" w:eastAsia="zh-CN"/>
        </w:rPr>
        <w:t>3GPP TSG-RAN WG2#123</w:t>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r>
      <w:r w:rsidRPr="00E87172">
        <w:rPr>
          <w:rFonts w:eastAsia="SimSun"/>
          <w:b/>
          <w:sz w:val="24"/>
          <w:lang w:val="en-US" w:eastAsia="zh-CN"/>
        </w:rPr>
        <w:tab/>
        <w:t>R2-23XXXXX</w:t>
      </w:r>
    </w:p>
    <w:p w14:paraId="0EE98B46" w14:textId="77777777" w:rsidR="004D2CAC" w:rsidRPr="00E87172" w:rsidRDefault="004D2CAC" w:rsidP="004D2CAC">
      <w:pPr>
        <w:pStyle w:val="CRCoverPage"/>
        <w:jc w:val="both"/>
        <w:rPr>
          <w:rFonts w:eastAsia="SimSun"/>
          <w:b/>
          <w:sz w:val="24"/>
          <w:lang w:val="en-US" w:eastAsia="zh-CN"/>
        </w:rPr>
      </w:pPr>
      <w:r w:rsidRPr="00E87172">
        <w:rPr>
          <w:rFonts w:eastAsia="SimSun"/>
          <w:b/>
          <w:sz w:val="24"/>
          <w:lang w:val="en-US" w:eastAsia="zh-CN"/>
        </w:rPr>
        <w:t xml:space="preserve">Toulouse, France, 21 – 25 </w:t>
      </w:r>
      <w:proofErr w:type="gramStart"/>
      <w:r w:rsidRPr="00E87172">
        <w:rPr>
          <w:rFonts w:eastAsia="SimSun"/>
          <w:b/>
          <w:sz w:val="24"/>
          <w:lang w:val="en-US" w:eastAsia="zh-CN"/>
        </w:rPr>
        <w:t>August,</w:t>
      </w:r>
      <w:proofErr w:type="gramEnd"/>
      <w:r w:rsidRPr="00E87172">
        <w:rPr>
          <w:rFonts w:eastAsia="SimSun"/>
          <w:b/>
          <w:sz w:val="24"/>
          <w:lang w:val="en-US" w:eastAsia="zh-CN"/>
        </w:rPr>
        <w:t xml:space="preserve"> 2023</w:t>
      </w:r>
    </w:p>
    <w:p w14:paraId="38D8F30B" w14:textId="77777777" w:rsidR="004D2CAC" w:rsidRPr="00E87172" w:rsidRDefault="004D2CAC" w:rsidP="004D2CAC">
      <w:pPr>
        <w:pStyle w:val="CRCoverPage"/>
        <w:jc w:val="both"/>
        <w:rPr>
          <w:rFonts w:eastAsia="SimSun"/>
          <w:b/>
          <w:sz w:val="24"/>
          <w:lang w:val="en-US" w:eastAsia="zh-CN"/>
        </w:rPr>
      </w:pPr>
    </w:p>
    <w:p w14:paraId="5549A47D" w14:textId="3090AA10" w:rsidR="007D2D15" w:rsidRPr="00E87172" w:rsidRDefault="00701A32" w:rsidP="004D2CAC">
      <w:pPr>
        <w:pStyle w:val="CRCoverPage"/>
        <w:jc w:val="both"/>
        <w:rPr>
          <w:rFonts w:eastAsia="SimSun" w:cs="Arial"/>
          <w:b/>
          <w:bCs/>
          <w:sz w:val="24"/>
          <w:lang w:val="en-US" w:eastAsia="zh-CN"/>
        </w:rPr>
      </w:pPr>
      <w:r w:rsidRPr="00E87172">
        <w:rPr>
          <w:rFonts w:cs="Arial"/>
          <w:b/>
          <w:bCs/>
          <w:sz w:val="24"/>
          <w:lang w:val="en-US"/>
        </w:rPr>
        <w:t>Agenda item:</w:t>
      </w:r>
      <w:r w:rsidRPr="00E87172">
        <w:rPr>
          <w:rFonts w:cs="Arial"/>
          <w:b/>
          <w:bCs/>
          <w:sz w:val="24"/>
          <w:lang w:val="en-US"/>
        </w:rPr>
        <w:tab/>
      </w:r>
      <w:r w:rsidRPr="00E87172">
        <w:rPr>
          <w:rFonts w:cs="Arial"/>
          <w:b/>
          <w:bCs/>
          <w:sz w:val="24"/>
          <w:lang w:val="en-US"/>
        </w:rPr>
        <w:tab/>
      </w:r>
      <w:proofErr w:type="spellStart"/>
      <w:r w:rsidR="00351401" w:rsidRPr="00E87172">
        <w:rPr>
          <w:rFonts w:cs="Arial"/>
          <w:bCs/>
          <w:sz w:val="24"/>
          <w:lang w:val="en-US"/>
        </w:rPr>
        <w:t>x.x</w:t>
      </w:r>
      <w:proofErr w:type="spellEnd"/>
    </w:p>
    <w:p w14:paraId="0538267B" w14:textId="77777777" w:rsidR="007D2D15" w:rsidRPr="00E87172" w:rsidRDefault="00701A32">
      <w:pPr>
        <w:spacing w:after="120"/>
        <w:jc w:val="both"/>
        <w:rPr>
          <w:rFonts w:ascii="Arial" w:hAnsi="Arial" w:cs="Arial"/>
          <w:bCs/>
          <w:sz w:val="24"/>
        </w:rPr>
      </w:pPr>
      <w:r w:rsidRPr="00E87172">
        <w:rPr>
          <w:rFonts w:ascii="Arial" w:hAnsi="Arial" w:cs="Arial"/>
          <w:b/>
          <w:bCs/>
          <w:sz w:val="24"/>
        </w:rPr>
        <w:t>Source:</w:t>
      </w:r>
      <w:r w:rsidRPr="00E87172">
        <w:rPr>
          <w:rFonts w:ascii="Arial" w:hAnsi="Arial" w:cs="Arial"/>
          <w:b/>
          <w:bCs/>
          <w:sz w:val="24"/>
        </w:rPr>
        <w:tab/>
      </w:r>
      <w:r w:rsidRPr="00E87172">
        <w:rPr>
          <w:rFonts w:ascii="Arial" w:hAnsi="Arial" w:cs="Arial"/>
          <w:b/>
          <w:bCs/>
          <w:sz w:val="24"/>
        </w:rPr>
        <w:tab/>
      </w:r>
      <w:r w:rsidRPr="00E87172">
        <w:rPr>
          <w:rFonts w:ascii="Arial" w:hAnsi="Arial" w:cs="Arial"/>
          <w:b/>
          <w:bCs/>
          <w:sz w:val="24"/>
        </w:rPr>
        <w:tab/>
      </w:r>
      <w:r w:rsidRPr="00E87172">
        <w:rPr>
          <w:rFonts w:ascii="Arial" w:hAnsi="Arial" w:cs="Arial"/>
          <w:bCs/>
          <w:sz w:val="24"/>
        </w:rPr>
        <w:t>Intel Corporation</w:t>
      </w:r>
    </w:p>
    <w:p w14:paraId="5628F2B5" w14:textId="7DBE5CCA" w:rsidR="007D2D15" w:rsidRPr="00E87172" w:rsidRDefault="00701A32">
      <w:pPr>
        <w:tabs>
          <w:tab w:val="left" w:pos="1985"/>
        </w:tabs>
        <w:spacing w:after="120"/>
        <w:ind w:left="2880" w:hanging="2880"/>
        <w:rPr>
          <w:rFonts w:ascii="Arial" w:hAnsi="Arial" w:cs="Arial"/>
          <w:bCs/>
          <w:sz w:val="24"/>
        </w:rPr>
      </w:pPr>
      <w:r w:rsidRPr="00E87172">
        <w:rPr>
          <w:rFonts w:ascii="Arial" w:hAnsi="Arial" w:cs="Arial"/>
          <w:b/>
          <w:bCs/>
          <w:sz w:val="24"/>
        </w:rPr>
        <w:t>Title:</w:t>
      </w:r>
      <w:r w:rsidRPr="00E87172">
        <w:rPr>
          <w:rFonts w:ascii="Arial" w:hAnsi="Arial" w:cs="Arial"/>
          <w:bCs/>
          <w:sz w:val="24"/>
        </w:rPr>
        <w:tab/>
      </w:r>
      <w:r w:rsidRPr="00E87172">
        <w:rPr>
          <w:rFonts w:ascii="Arial" w:hAnsi="Arial" w:cs="Arial"/>
          <w:bCs/>
          <w:sz w:val="24"/>
        </w:rPr>
        <w:tab/>
        <w:t xml:space="preserve">Summary of </w:t>
      </w:r>
      <w:r w:rsidR="004D2CAC" w:rsidRPr="00E87172">
        <w:rPr>
          <w:rFonts w:ascii="Arial" w:hAnsi="Arial" w:cs="Arial"/>
          <w:bCs/>
          <w:sz w:val="24"/>
        </w:rPr>
        <w:t>[Post122][402][POS] SLPP session handling (Intel)</w:t>
      </w:r>
    </w:p>
    <w:p w14:paraId="7BF3E22A" w14:textId="77777777" w:rsidR="007D2D15" w:rsidRPr="00E87172" w:rsidRDefault="00701A32">
      <w:pPr>
        <w:jc w:val="both"/>
        <w:rPr>
          <w:rFonts w:ascii="Arial" w:hAnsi="Arial" w:cs="Arial"/>
          <w:b/>
          <w:bCs/>
          <w:sz w:val="24"/>
          <w:lang w:eastAsia="zh-CN"/>
        </w:rPr>
      </w:pPr>
      <w:r w:rsidRPr="00E87172">
        <w:rPr>
          <w:rFonts w:ascii="Arial" w:hAnsi="Arial" w:cs="Arial"/>
          <w:b/>
          <w:bCs/>
          <w:sz w:val="24"/>
        </w:rPr>
        <w:t>Document for:</w:t>
      </w:r>
      <w:r w:rsidRPr="00E87172">
        <w:rPr>
          <w:rFonts w:ascii="Arial" w:hAnsi="Arial" w:cs="Arial"/>
          <w:b/>
          <w:bCs/>
          <w:sz w:val="24"/>
        </w:rPr>
        <w:tab/>
      </w:r>
      <w:r w:rsidRPr="00E87172">
        <w:rPr>
          <w:rFonts w:ascii="Arial" w:hAnsi="Arial" w:cs="Arial"/>
          <w:bCs/>
          <w:sz w:val="24"/>
        </w:rPr>
        <w:t xml:space="preserve"> </w:t>
      </w:r>
      <w:r w:rsidRPr="00E87172">
        <w:rPr>
          <w:rFonts w:ascii="Arial" w:hAnsi="Arial" w:cs="Arial"/>
          <w:bCs/>
          <w:sz w:val="24"/>
        </w:rPr>
        <w:tab/>
        <w:t>Discussion, Agreement</w:t>
      </w:r>
    </w:p>
    <w:p w14:paraId="56387259" w14:textId="77777777" w:rsidR="007D2D15" w:rsidRPr="00E87172" w:rsidRDefault="00701A32">
      <w:pPr>
        <w:pStyle w:val="Heading1"/>
        <w:numPr>
          <w:ilvl w:val="0"/>
          <w:numId w:val="4"/>
        </w:numPr>
        <w:jc w:val="both"/>
      </w:pPr>
      <w:r w:rsidRPr="00E87172">
        <w:t>Introduction</w:t>
      </w:r>
      <w:bookmarkStart w:id="0" w:name="_Hlk46842767"/>
      <w:bookmarkStart w:id="1" w:name="Proposal_Pattern_Length"/>
    </w:p>
    <w:bookmarkEnd w:id="0"/>
    <w:p w14:paraId="4E879B5F" w14:textId="5E4DE014" w:rsidR="007D2D15" w:rsidRPr="00E87172" w:rsidRDefault="00701A32">
      <w:pPr>
        <w:spacing w:after="120" w:line="260" w:lineRule="exact"/>
        <w:jc w:val="both"/>
        <w:rPr>
          <w:lang w:eastAsia="zh-CN"/>
        </w:rPr>
      </w:pPr>
      <w:r w:rsidRPr="00E87172">
        <w:rPr>
          <w:lang w:eastAsia="zh-CN"/>
        </w:rPr>
        <w:t xml:space="preserve">This document </w:t>
      </w:r>
      <w:r w:rsidR="004D2CAC" w:rsidRPr="00E87172">
        <w:rPr>
          <w:lang w:eastAsia="zh-CN"/>
        </w:rPr>
        <w:t>is the report of</w:t>
      </w:r>
      <w:r w:rsidR="00351401" w:rsidRPr="00E87172">
        <w:rPr>
          <w:lang w:eastAsia="zh-CN"/>
        </w:rPr>
        <w:t xml:space="preserve"> </w:t>
      </w:r>
      <w:r w:rsidRPr="00E87172">
        <w:rPr>
          <w:lang w:eastAsia="zh-CN"/>
        </w:rPr>
        <w:t>the following email discussion</w:t>
      </w:r>
      <w:r w:rsidR="004D2CAC" w:rsidRPr="00E87172">
        <w:rPr>
          <w:lang w:eastAsia="zh-CN"/>
        </w:rPr>
        <w:t>:</w:t>
      </w:r>
    </w:p>
    <w:p w14:paraId="41959C14" w14:textId="77777777" w:rsidR="004D2CAC" w:rsidRPr="00E87172" w:rsidRDefault="004D2CAC" w:rsidP="004D2CAC">
      <w:pPr>
        <w:pStyle w:val="EmailDiscussion"/>
        <w:rPr>
          <w:lang w:val="sv-SE"/>
        </w:rPr>
      </w:pPr>
      <w:bookmarkStart w:id="2" w:name="_Hlk135924508"/>
      <w:r w:rsidRPr="00E87172">
        <w:rPr>
          <w:lang w:val="sv-SE"/>
        </w:rPr>
        <w:t>[Post122][402][POS] SLPP session handling (Intel)</w:t>
      </w:r>
    </w:p>
    <w:p w14:paraId="23919032" w14:textId="77777777" w:rsidR="004D2CAC" w:rsidRPr="00E87172" w:rsidRDefault="004D2CAC" w:rsidP="004D2CAC">
      <w:pPr>
        <w:pStyle w:val="EmailDiscussion2"/>
      </w:pPr>
      <w:r w:rsidRPr="00E87172">
        <w:rPr>
          <w:lang w:val="sv-SE"/>
        </w:rPr>
        <w:tab/>
      </w:r>
      <w:r w:rsidRPr="00E87172">
        <w:t>Scope: Discuss the management of sessions in SLPP, including:</w:t>
      </w:r>
    </w:p>
    <w:p w14:paraId="22559B58" w14:textId="77777777" w:rsidR="004D2CAC" w:rsidRPr="00E87172" w:rsidRDefault="004D2CAC" w:rsidP="004D2CAC">
      <w:pPr>
        <w:pStyle w:val="EmailDiscussion2"/>
        <w:numPr>
          <w:ilvl w:val="0"/>
          <w:numId w:val="20"/>
        </w:numPr>
      </w:pPr>
      <w:r w:rsidRPr="00E87172">
        <w:t xml:space="preserve">whether a session identifier is explicitly needed in SLPP </w:t>
      </w:r>
      <w:proofErr w:type="gramStart"/>
      <w:r w:rsidRPr="00E87172">
        <w:t>signalling;</w:t>
      </w:r>
      <w:proofErr w:type="gramEnd"/>
    </w:p>
    <w:p w14:paraId="493535E4" w14:textId="77777777" w:rsidR="004D2CAC" w:rsidRPr="00E87172" w:rsidRDefault="004D2CAC" w:rsidP="004D2CAC">
      <w:pPr>
        <w:pStyle w:val="EmailDiscussion2"/>
        <w:numPr>
          <w:ilvl w:val="0"/>
          <w:numId w:val="20"/>
        </w:numPr>
      </w:pPr>
      <w:r w:rsidRPr="00E87172">
        <w:t xml:space="preserve">how the session is managed at the </w:t>
      </w:r>
      <w:proofErr w:type="gramStart"/>
      <w:r w:rsidRPr="00E87172">
        <w:t>endpoints;</w:t>
      </w:r>
      <w:proofErr w:type="gramEnd"/>
    </w:p>
    <w:p w14:paraId="19614B24" w14:textId="77777777" w:rsidR="004D2CAC" w:rsidRPr="00E87172" w:rsidRDefault="004D2CAC" w:rsidP="004D2CAC">
      <w:pPr>
        <w:pStyle w:val="EmailDiscussion2"/>
        <w:numPr>
          <w:ilvl w:val="0"/>
          <w:numId w:val="20"/>
        </w:numPr>
      </w:pPr>
      <w:r w:rsidRPr="00E87172">
        <w:t>how the session is managed among multiple UEs (target UE(s), anchor UE(s), and server UE); and</w:t>
      </w:r>
    </w:p>
    <w:p w14:paraId="448C595A" w14:textId="77777777" w:rsidR="004D2CAC" w:rsidRPr="00E87172" w:rsidRDefault="004D2CAC" w:rsidP="004D2CAC">
      <w:pPr>
        <w:pStyle w:val="EmailDiscussion2"/>
        <w:numPr>
          <w:ilvl w:val="0"/>
          <w:numId w:val="20"/>
        </w:numPr>
      </w:pPr>
      <w:r w:rsidRPr="00E87172">
        <w:t>the relation to groupcast cases.</w:t>
      </w:r>
    </w:p>
    <w:p w14:paraId="574CB127" w14:textId="77777777" w:rsidR="004D2CAC" w:rsidRPr="00E87172" w:rsidRDefault="004D2CAC" w:rsidP="004D2CAC">
      <w:pPr>
        <w:pStyle w:val="EmailDiscussion2"/>
      </w:pPr>
      <w:r w:rsidRPr="00E87172">
        <w:tab/>
      </w:r>
      <w:r w:rsidRPr="00E87172">
        <w:tab/>
        <w:t xml:space="preserve">Consider MO-LR and MT-LR scenarios, focussing on the UE-to-UE cases and </w:t>
      </w:r>
      <w:proofErr w:type="gramStart"/>
      <w:r w:rsidRPr="00E87172">
        <w:t>taking into account</w:t>
      </w:r>
      <w:proofErr w:type="gramEnd"/>
      <w:r w:rsidRPr="00E87172">
        <w:t xml:space="preserve"> SA2 status.</w:t>
      </w:r>
    </w:p>
    <w:p w14:paraId="34350EBE" w14:textId="77777777" w:rsidR="004D2CAC" w:rsidRPr="00E87172" w:rsidRDefault="004D2CAC" w:rsidP="004D2CAC">
      <w:pPr>
        <w:pStyle w:val="EmailDiscussion2"/>
      </w:pPr>
      <w:r w:rsidRPr="00E87172">
        <w:tab/>
        <w:t xml:space="preserve">Intended outcome: Report to next </w:t>
      </w:r>
      <w:proofErr w:type="gramStart"/>
      <w:r w:rsidRPr="00E87172">
        <w:t>meeting</w:t>
      </w:r>
      <w:proofErr w:type="gramEnd"/>
    </w:p>
    <w:p w14:paraId="7283663D" w14:textId="77777777" w:rsidR="004D2CAC" w:rsidRPr="00E87172" w:rsidRDefault="004D2CAC" w:rsidP="004D2CAC">
      <w:pPr>
        <w:pStyle w:val="EmailDiscussion2"/>
      </w:pPr>
      <w:r w:rsidRPr="00E87172">
        <w:tab/>
        <w:t>Deadline: Thursday 2023-08-10 1000 UTC</w:t>
      </w:r>
    </w:p>
    <w:bookmarkEnd w:id="2"/>
    <w:p w14:paraId="16FF09EE" w14:textId="77777777" w:rsidR="00351401" w:rsidRPr="00E87172" w:rsidRDefault="00351401" w:rsidP="00351401">
      <w:pPr>
        <w:pStyle w:val="EmailDiscussion2"/>
        <w:ind w:left="0" w:firstLine="0"/>
        <w:rPr>
          <w:lang w:eastAsia="ko-KR"/>
        </w:rPr>
      </w:pPr>
    </w:p>
    <w:p w14:paraId="502DA5C9" w14:textId="72B61E3D" w:rsidR="004D2CAC" w:rsidRPr="00E87172" w:rsidRDefault="004D2CAC" w:rsidP="00351401">
      <w:pPr>
        <w:rPr>
          <w:lang w:eastAsia="ko-KR"/>
        </w:rPr>
      </w:pPr>
      <w:r w:rsidRPr="00E87172">
        <w:rPr>
          <w:lang w:eastAsia="ko-KR"/>
        </w:rPr>
        <w:t>Rapporteur would like to split the discussion into two phases:</w:t>
      </w:r>
    </w:p>
    <w:p w14:paraId="4FB2EE0A" w14:textId="29D35B8D" w:rsidR="004D2CAC" w:rsidRPr="00E87172" w:rsidRDefault="004D2CAC" w:rsidP="00351401">
      <w:pPr>
        <w:rPr>
          <w:b/>
          <w:bCs/>
          <w:u w:val="single"/>
        </w:rPr>
      </w:pPr>
      <w:r w:rsidRPr="00E87172">
        <w:rPr>
          <w:b/>
          <w:bCs/>
          <w:u w:val="single"/>
          <w:lang w:eastAsia="ko-KR"/>
        </w:rPr>
        <w:t xml:space="preserve">Phase 1: Companies are invited to provide comments on the questions </w:t>
      </w:r>
      <w:r w:rsidR="00D7712D" w:rsidRPr="00E87172">
        <w:rPr>
          <w:b/>
          <w:bCs/>
          <w:u w:val="single"/>
          <w:lang w:eastAsia="ko-KR"/>
        </w:rPr>
        <w:t xml:space="preserve">listed in the document </w:t>
      </w:r>
      <w:r w:rsidRPr="00E87172">
        <w:rPr>
          <w:b/>
          <w:bCs/>
          <w:u w:val="single"/>
          <w:lang w:eastAsia="ko-KR"/>
        </w:rPr>
        <w:t xml:space="preserve">by </w:t>
      </w:r>
      <w:r w:rsidRPr="00E87172">
        <w:rPr>
          <w:b/>
          <w:bCs/>
          <w:u w:val="single"/>
        </w:rPr>
        <w:t>Friday 2023-0</w:t>
      </w:r>
      <w:r w:rsidR="00B81331" w:rsidRPr="00E87172">
        <w:rPr>
          <w:b/>
          <w:bCs/>
          <w:u w:val="single"/>
        </w:rPr>
        <w:t>8</w:t>
      </w:r>
      <w:r w:rsidRPr="00E87172">
        <w:rPr>
          <w:b/>
          <w:bCs/>
          <w:u w:val="single"/>
        </w:rPr>
        <w:t>-</w:t>
      </w:r>
      <w:r w:rsidR="00B81331" w:rsidRPr="00E87172">
        <w:rPr>
          <w:b/>
          <w:bCs/>
          <w:u w:val="single"/>
        </w:rPr>
        <w:t>04</w:t>
      </w:r>
      <w:r w:rsidRPr="00E87172">
        <w:rPr>
          <w:b/>
          <w:bCs/>
          <w:u w:val="single"/>
        </w:rPr>
        <w:t xml:space="preserve"> 1000 </w:t>
      </w:r>
      <w:proofErr w:type="gramStart"/>
      <w:r w:rsidRPr="00E87172">
        <w:rPr>
          <w:b/>
          <w:bCs/>
          <w:u w:val="single"/>
        </w:rPr>
        <w:t>UTC</w:t>
      </w:r>
      <w:proofErr w:type="gramEnd"/>
      <w:r w:rsidRPr="00E87172">
        <w:rPr>
          <w:b/>
          <w:bCs/>
          <w:u w:val="single"/>
        </w:rPr>
        <w:t xml:space="preserve"> </w:t>
      </w:r>
    </w:p>
    <w:p w14:paraId="6657DE27" w14:textId="79372C6F" w:rsidR="004D2CAC" w:rsidRPr="00E87172" w:rsidRDefault="004D2CAC" w:rsidP="00351401">
      <w:r w:rsidRPr="00E87172">
        <w:t>Rapporteur will generate the questions for second round of discussion based on companies’ input.</w:t>
      </w:r>
    </w:p>
    <w:p w14:paraId="24F80903" w14:textId="478C67E6" w:rsidR="004D2CAC" w:rsidRPr="00E87172" w:rsidRDefault="004D2CAC" w:rsidP="00351401">
      <w:pPr>
        <w:rPr>
          <w:b/>
          <w:bCs/>
          <w:u w:val="single"/>
          <w:lang w:eastAsia="ko-KR"/>
        </w:rPr>
      </w:pPr>
      <w:r w:rsidRPr="00E87172">
        <w:rPr>
          <w:b/>
          <w:bCs/>
          <w:u w:val="single"/>
          <w:lang w:eastAsia="ko-KR"/>
        </w:rPr>
        <w:t>Phase 2: Companies are invited to provide comments on the questions</w:t>
      </w:r>
      <w:r w:rsidR="00D7712D" w:rsidRPr="00E87172">
        <w:rPr>
          <w:b/>
          <w:bCs/>
          <w:u w:val="single"/>
          <w:lang w:eastAsia="ko-KR"/>
        </w:rPr>
        <w:t xml:space="preserve"> of second phase</w:t>
      </w:r>
      <w:r w:rsidRPr="00E87172">
        <w:rPr>
          <w:b/>
          <w:bCs/>
          <w:u w:val="single"/>
          <w:lang w:eastAsia="ko-KR"/>
        </w:rPr>
        <w:t xml:space="preserve"> by Wednesday 2023-08-09, 1000 </w:t>
      </w:r>
      <w:proofErr w:type="gramStart"/>
      <w:r w:rsidRPr="00E87172">
        <w:rPr>
          <w:b/>
          <w:bCs/>
          <w:u w:val="single"/>
          <w:lang w:eastAsia="ko-KR"/>
        </w:rPr>
        <w:t>UTC</w:t>
      </w:r>
      <w:proofErr w:type="gramEnd"/>
    </w:p>
    <w:p w14:paraId="03AF1BE9" w14:textId="57F5AAA9" w:rsidR="004D2CAC" w:rsidRPr="00E87172" w:rsidRDefault="004D2CAC" w:rsidP="00351401">
      <w:r w:rsidRPr="00E87172">
        <w:t>Rapporteur will provide the final summary based on companies’ input.</w:t>
      </w:r>
    </w:p>
    <w:p w14:paraId="06A1087D" w14:textId="15E53BD8" w:rsidR="00C17FC8" w:rsidRPr="00E87172" w:rsidRDefault="00C17FC8" w:rsidP="00351401">
      <w:pPr>
        <w:rPr>
          <w:lang w:eastAsia="ko-KR"/>
        </w:rPr>
      </w:pPr>
      <w:r w:rsidRPr="00E87172">
        <w:rPr>
          <w:b/>
          <w:bCs/>
        </w:rPr>
        <w:t>Note</w:t>
      </w:r>
      <w:r w:rsidRPr="00E87172">
        <w:t xml:space="preserve">: LMF involved case is not in the scope of the email discussion. Rapporteur </w:t>
      </w:r>
      <w:r w:rsidR="004E4D87" w:rsidRPr="00E87172">
        <w:t>would like to</w:t>
      </w:r>
      <w:r w:rsidRPr="00E87172">
        <w:t xml:space="preserve"> ask simple question on this, see the questions in section 3.2.1. </w:t>
      </w:r>
    </w:p>
    <w:p w14:paraId="6E17DB87" w14:textId="77777777" w:rsidR="007D2D15" w:rsidRPr="00E87172" w:rsidRDefault="00701A32">
      <w:pPr>
        <w:pStyle w:val="Heading1"/>
        <w:numPr>
          <w:ilvl w:val="0"/>
          <w:numId w:val="4"/>
        </w:numPr>
        <w:jc w:val="both"/>
      </w:pPr>
      <w:r w:rsidRPr="00E87172">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E87172" w:rsidRPr="00E87172"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Pr="00E87172" w:rsidRDefault="00701A32">
            <w:pPr>
              <w:pStyle w:val="TAH"/>
            </w:pPr>
            <w:r w:rsidRPr="00E87172">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Pr="00E87172" w:rsidRDefault="00701A32">
            <w:pPr>
              <w:pStyle w:val="TAH"/>
            </w:pPr>
            <w:r w:rsidRPr="00E87172">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Pr="00E87172" w:rsidRDefault="00701A32">
            <w:pPr>
              <w:pStyle w:val="TAH"/>
            </w:pPr>
            <w:r w:rsidRPr="00E87172">
              <w:t>Email Address</w:t>
            </w:r>
          </w:p>
        </w:tc>
      </w:tr>
      <w:tr w:rsidR="00E87172" w:rsidRPr="00E87172"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27BEE9BA" w:rsidR="007D2D15" w:rsidRPr="00E87172" w:rsidRDefault="004D2CAC">
            <w:pPr>
              <w:pStyle w:val="TAL"/>
              <w:rPr>
                <w:lang w:eastAsia="zh-CN"/>
              </w:rPr>
            </w:pPr>
            <w:r w:rsidRPr="00E87172">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5D926CA0" w14:textId="1579607B" w:rsidR="007D2D15" w:rsidRPr="00E87172" w:rsidRDefault="004D2CAC">
            <w:pPr>
              <w:pStyle w:val="TAL"/>
              <w:rPr>
                <w:lang w:eastAsia="zh-CN"/>
              </w:rPr>
            </w:pPr>
            <w:r w:rsidRPr="00E87172">
              <w:rPr>
                <w:lang w:eastAsia="zh-CN"/>
              </w:rPr>
              <w:t>Yi Guo</w:t>
            </w:r>
          </w:p>
        </w:tc>
        <w:tc>
          <w:tcPr>
            <w:tcW w:w="4957" w:type="dxa"/>
            <w:tcBorders>
              <w:top w:val="single" w:sz="4" w:space="0" w:color="auto"/>
              <w:left w:val="single" w:sz="4" w:space="0" w:color="auto"/>
              <w:bottom w:val="single" w:sz="4" w:space="0" w:color="auto"/>
              <w:right w:val="single" w:sz="4" w:space="0" w:color="auto"/>
            </w:tcBorders>
          </w:tcPr>
          <w:p w14:paraId="555E21CC" w14:textId="597A8D66" w:rsidR="007D2D15" w:rsidRPr="00E87172" w:rsidRDefault="004D2CAC">
            <w:pPr>
              <w:pStyle w:val="TAL"/>
              <w:rPr>
                <w:lang w:eastAsia="zh-CN"/>
              </w:rPr>
            </w:pPr>
            <w:r w:rsidRPr="00E87172">
              <w:rPr>
                <w:lang w:eastAsia="zh-CN"/>
              </w:rPr>
              <w:t>Yi.guo@intel.com</w:t>
            </w:r>
          </w:p>
        </w:tc>
      </w:tr>
      <w:tr w:rsidR="00E87172" w:rsidRPr="00E87172"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1AF8A5E5" w:rsidR="007D2D15" w:rsidRPr="00E87172" w:rsidRDefault="00A0162F">
            <w:pPr>
              <w:pStyle w:val="TAL"/>
              <w:rPr>
                <w:lang w:val="en-US" w:eastAsia="zh-CN"/>
              </w:rPr>
            </w:pPr>
            <w:r w:rsidRPr="00E87172">
              <w:rPr>
                <w:rFonts w:hint="eastAsia"/>
                <w:lang w:val="en-US" w:eastAsia="zh-CN"/>
              </w:rPr>
              <w:t>O</w:t>
            </w:r>
            <w:r w:rsidRPr="00E87172">
              <w:rPr>
                <w:lang w:val="en-US" w:eastAsia="zh-CN"/>
              </w:rPr>
              <w:t>PPO</w:t>
            </w:r>
          </w:p>
        </w:tc>
        <w:tc>
          <w:tcPr>
            <w:tcW w:w="2552" w:type="dxa"/>
            <w:tcBorders>
              <w:top w:val="single" w:sz="4" w:space="0" w:color="auto"/>
              <w:left w:val="single" w:sz="4" w:space="0" w:color="auto"/>
              <w:bottom w:val="single" w:sz="4" w:space="0" w:color="auto"/>
              <w:right w:val="single" w:sz="4" w:space="0" w:color="auto"/>
            </w:tcBorders>
          </w:tcPr>
          <w:p w14:paraId="4B0413AF" w14:textId="7754D722" w:rsidR="007D2D15" w:rsidRPr="00E87172" w:rsidRDefault="00A0162F">
            <w:pPr>
              <w:pStyle w:val="TAL"/>
              <w:rPr>
                <w:lang w:val="en-US" w:eastAsia="zh-CN"/>
              </w:rPr>
            </w:pPr>
            <w:r w:rsidRPr="00E87172">
              <w:rPr>
                <w:lang w:val="en-US" w:eastAsia="zh-CN"/>
              </w:rPr>
              <w:t>Yang Liu</w:t>
            </w:r>
          </w:p>
        </w:tc>
        <w:tc>
          <w:tcPr>
            <w:tcW w:w="4957" w:type="dxa"/>
            <w:tcBorders>
              <w:top w:val="single" w:sz="4" w:space="0" w:color="auto"/>
              <w:left w:val="single" w:sz="4" w:space="0" w:color="auto"/>
              <w:bottom w:val="single" w:sz="4" w:space="0" w:color="auto"/>
              <w:right w:val="single" w:sz="4" w:space="0" w:color="auto"/>
            </w:tcBorders>
          </w:tcPr>
          <w:p w14:paraId="7673F22B" w14:textId="5DA46D4E" w:rsidR="007D2D15" w:rsidRPr="00E87172" w:rsidRDefault="00A0162F">
            <w:pPr>
              <w:pStyle w:val="TAL"/>
              <w:rPr>
                <w:lang w:val="en-US" w:eastAsia="zh-CN"/>
              </w:rPr>
            </w:pPr>
            <w:r w:rsidRPr="00E87172">
              <w:rPr>
                <w:rFonts w:hint="eastAsia"/>
                <w:lang w:val="en-US" w:eastAsia="zh-CN"/>
              </w:rPr>
              <w:t>l</w:t>
            </w:r>
            <w:r w:rsidRPr="00E87172">
              <w:rPr>
                <w:lang w:val="en-US" w:eastAsia="zh-CN"/>
              </w:rPr>
              <w:t>iuyangbj@oppo.com</w:t>
            </w:r>
          </w:p>
        </w:tc>
      </w:tr>
      <w:tr w:rsidR="00E87172" w:rsidRPr="00E87172"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56543092" w:rsidR="007D2D15" w:rsidRPr="00E87172" w:rsidRDefault="00B87A10">
            <w:pPr>
              <w:pStyle w:val="TAL"/>
              <w:rPr>
                <w:lang w:eastAsia="zh-CN"/>
              </w:rPr>
            </w:pPr>
            <w:r w:rsidRPr="00E87172">
              <w:rPr>
                <w:rFonts w:hint="eastAsia"/>
                <w:lang w:eastAsia="zh-CN"/>
              </w:rPr>
              <w:t>v</w:t>
            </w:r>
            <w:r w:rsidRPr="00E87172">
              <w:rPr>
                <w:lang w:eastAsia="zh-CN"/>
              </w:rPr>
              <w:t>ivo</w:t>
            </w:r>
          </w:p>
        </w:tc>
        <w:tc>
          <w:tcPr>
            <w:tcW w:w="2552" w:type="dxa"/>
            <w:tcBorders>
              <w:top w:val="single" w:sz="4" w:space="0" w:color="auto"/>
              <w:left w:val="single" w:sz="4" w:space="0" w:color="auto"/>
              <w:bottom w:val="single" w:sz="4" w:space="0" w:color="auto"/>
              <w:right w:val="single" w:sz="4" w:space="0" w:color="auto"/>
            </w:tcBorders>
          </w:tcPr>
          <w:p w14:paraId="34A7795E" w14:textId="53D5F558" w:rsidR="007D2D15" w:rsidRPr="00E87172" w:rsidRDefault="00B87A10">
            <w:pPr>
              <w:pStyle w:val="TAL"/>
              <w:rPr>
                <w:lang w:eastAsia="zh-CN"/>
              </w:rPr>
            </w:pPr>
            <w:r w:rsidRPr="00E87172">
              <w:rPr>
                <w:rFonts w:hint="eastAsia"/>
                <w:lang w:eastAsia="zh-CN"/>
              </w:rPr>
              <w:t>X</w:t>
            </w:r>
            <w:r w:rsidRPr="00E87172">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17E7DACD" w14:textId="0AD1CFCD" w:rsidR="007D2D15" w:rsidRPr="00E87172" w:rsidRDefault="00B87A10">
            <w:pPr>
              <w:pStyle w:val="TAL"/>
              <w:rPr>
                <w:lang w:eastAsia="zh-CN"/>
              </w:rPr>
            </w:pPr>
            <w:r w:rsidRPr="00E87172">
              <w:rPr>
                <w:rFonts w:hint="eastAsia"/>
                <w:lang w:eastAsia="zh-CN"/>
              </w:rPr>
              <w:t>p</w:t>
            </w:r>
            <w:r w:rsidRPr="00E87172">
              <w:rPr>
                <w:lang w:eastAsia="zh-CN"/>
              </w:rPr>
              <w:t>anxiang@vivo.com</w:t>
            </w:r>
          </w:p>
        </w:tc>
      </w:tr>
      <w:tr w:rsidR="00E87172" w:rsidRPr="00E87172"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79632A9C" w:rsidR="00C0612D" w:rsidRPr="00E87172" w:rsidRDefault="00C0612D" w:rsidP="00C0612D">
            <w:pPr>
              <w:pStyle w:val="TAL"/>
              <w:rPr>
                <w:lang w:eastAsia="zh-CN"/>
              </w:rPr>
            </w:pPr>
            <w:r w:rsidRPr="00E87172">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5096C0F7" w14:textId="6C66947C" w:rsidR="00C0612D" w:rsidRPr="00E87172" w:rsidRDefault="00C0612D" w:rsidP="00C0612D">
            <w:pPr>
              <w:pStyle w:val="TAL"/>
              <w:rPr>
                <w:lang w:eastAsia="zh-CN"/>
              </w:rPr>
            </w:pPr>
            <w:r w:rsidRPr="00E87172">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275A211" w14:textId="571A8CCE" w:rsidR="00C0612D" w:rsidRPr="00E87172" w:rsidRDefault="00C0612D" w:rsidP="00C0612D">
            <w:pPr>
              <w:pStyle w:val="TAL"/>
              <w:rPr>
                <w:lang w:eastAsia="zh-CN"/>
              </w:rPr>
            </w:pPr>
            <w:r w:rsidRPr="00E87172">
              <w:rPr>
                <w:lang w:eastAsia="zh-CN"/>
              </w:rPr>
              <w:t>stepan.kucera@nokia.com</w:t>
            </w:r>
          </w:p>
        </w:tc>
      </w:tr>
      <w:tr w:rsidR="00E87172" w:rsidRPr="00E87172"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581F689B" w:rsidR="00C0612D" w:rsidRPr="00E87172" w:rsidRDefault="00155E97" w:rsidP="00C0612D">
            <w:pPr>
              <w:pStyle w:val="TAL"/>
              <w:rPr>
                <w:lang w:eastAsia="zh-CN"/>
              </w:rPr>
            </w:pPr>
            <w:r>
              <w:rPr>
                <w:lang w:eastAsia="zh-CN"/>
              </w:rPr>
              <w:t>Ericsson</w:t>
            </w:r>
          </w:p>
        </w:tc>
        <w:tc>
          <w:tcPr>
            <w:tcW w:w="2552" w:type="dxa"/>
            <w:tcBorders>
              <w:top w:val="single" w:sz="4" w:space="0" w:color="auto"/>
              <w:left w:val="single" w:sz="4" w:space="0" w:color="auto"/>
              <w:bottom w:val="single" w:sz="4" w:space="0" w:color="auto"/>
              <w:right w:val="single" w:sz="4" w:space="0" w:color="auto"/>
            </w:tcBorders>
          </w:tcPr>
          <w:p w14:paraId="413D280D" w14:textId="4E6C9E94" w:rsidR="00C0612D" w:rsidRPr="00E87172" w:rsidRDefault="00155E97" w:rsidP="00C0612D">
            <w:pPr>
              <w:pStyle w:val="TAL"/>
              <w:rPr>
                <w:lang w:eastAsia="zh-CN"/>
              </w:rPr>
            </w:pPr>
            <w:r>
              <w:rPr>
                <w:lang w:eastAsia="zh-CN"/>
              </w:rPr>
              <w:t>Ritesh Shreevastav</w:t>
            </w:r>
          </w:p>
        </w:tc>
        <w:tc>
          <w:tcPr>
            <w:tcW w:w="4957" w:type="dxa"/>
            <w:tcBorders>
              <w:top w:val="single" w:sz="4" w:space="0" w:color="auto"/>
              <w:left w:val="single" w:sz="4" w:space="0" w:color="auto"/>
              <w:bottom w:val="single" w:sz="4" w:space="0" w:color="auto"/>
              <w:right w:val="single" w:sz="4" w:space="0" w:color="auto"/>
            </w:tcBorders>
          </w:tcPr>
          <w:p w14:paraId="62365948" w14:textId="13FBECBD" w:rsidR="00C0612D" w:rsidRPr="00E87172" w:rsidRDefault="00155E97" w:rsidP="00C0612D">
            <w:pPr>
              <w:pStyle w:val="TAL"/>
              <w:rPr>
                <w:lang w:eastAsia="zh-CN"/>
              </w:rPr>
            </w:pPr>
            <w:r>
              <w:rPr>
                <w:lang w:eastAsia="zh-CN"/>
              </w:rPr>
              <w:t>Ritesh.shreevastav@ericsson.com</w:t>
            </w:r>
          </w:p>
        </w:tc>
      </w:tr>
      <w:tr w:rsidR="00E87172" w:rsidRPr="00E87172"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C0612D" w:rsidRPr="00E87172" w:rsidRDefault="00C0612D" w:rsidP="00C0612D">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C0612D" w:rsidRPr="00E87172" w:rsidRDefault="00C0612D" w:rsidP="00C0612D">
            <w:pPr>
              <w:pStyle w:val="TAL"/>
              <w:rPr>
                <w:lang w:eastAsia="zh-CN"/>
              </w:rPr>
            </w:pPr>
          </w:p>
        </w:tc>
      </w:tr>
      <w:tr w:rsidR="00E87172" w:rsidRPr="00E87172"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C0612D" w:rsidRPr="00E87172" w:rsidRDefault="00C0612D" w:rsidP="00C0612D">
            <w:pPr>
              <w:pStyle w:val="TAL"/>
            </w:pPr>
          </w:p>
        </w:tc>
      </w:tr>
      <w:tr w:rsidR="00E87172" w:rsidRPr="00E87172"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C0612D" w:rsidRPr="00E87172" w:rsidRDefault="00C0612D" w:rsidP="00C0612D">
            <w:pPr>
              <w:pStyle w:val="TAL"/>
              <w:rPr>
                <w:b/>
                <w:bCs/>
              </w:rPr>
            </w:pPr>
          </w:p>
        </w:tc>
      </w:tr>
      <w:tr w:rsidR="00E87172" w:rsidRPr="00E87172"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C0612D" w:rsidRPr="00E87172" w:rsidRDefault="00C0612D" w:rsidP="00C0612D">
            <w:pPr>
              <w:pStyle w:val="TAL"/>
              <w:rPr>
                <w:lang w:eastAsia="zh-CN"/>
              </w:rPr>
            </w:pPr>
          </w:p>
        </w:tc>
      </w:tr>
      <w:tr w:rsidR="00E87172" w:rsidRPr="00E87172"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C0612D" w:rsidRPr="00E87172" w:rsidRDefault="00C0612D" w:rsidP="00C0612D">
            <w:pPr>
              <w:pStyle w:val="TAL"/>
              <w:rPr>
                <w:lang w:eastAsia="zh-CN"/>
              </w:rPr>
            </w:pPr>
          </w:p>
        </w:tc>
      </w:tr>
      <w:tr w:rsidR="00E87172" w:rsidRPr="00E87172"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C0612D" w:rsidRPr="00E87172" w:rsidRDefault="00C0612D" w:rsidP="00C0612D">
            <w:pPr>
              <w:pStyle w:val="TAL"/>
              <w:rPr>
                <w:lang w:eastAsia="zh-CN"/>
              </w:rPr>
            </w:pPr>
          </w:p>
        </w:tc>
      </w:tr>
      <w:tr w:rsidR="00E87172" w:rsidRPr="00E87172"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C0612D" w:rsidRPr="00E87172" w:rsidRDefault="00C0612D" w:rsidP="00C0612D">
            <w:pPr>
              <w:pStyle w:val="TAL"/>
              <w:rPr>
                <w:lang w:eastAsia="zh-CN"/>
              </w:rPr>
            </w:pPr>
          </w:p>
        </w:tc>
      </w:tr>
      <w:tr w:rsidR="00E87172" w:rsidRPr="00E87172"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C0612D" w:rsidRPr="00E87172" w:rsidRDefault="00C0612D" w:rsidP="00C0612D">
            <w:pPr>
              <w:pStyle w:val="TAL"/>
              <w:rPr>
                <w:lang w:eastAsia="zh-CN"/>
              </w:rPr>
            </w:pPr>
          </w:p>
        </w:tc>
      </w:tr>
      <w:tr w:rsidR="00E87172" w:rsidRPr="00E87172"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C0612D" w:rsidRPr="00E87172" w:rsidRDefault="00C0612D" w:rsidP="00C0612D">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C0612D" w:rsidRPr="00E87172" w:rsidRDefault="00C0612D" w:rsidP="00C0612D">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C0612D" w:rsidRPr="00E87172" w:rsidRDefault="00C0612D" w:rsidP="00C0612D">
            <w:pPr>
              <w:pStyle w:val="TAL"/>
              <w:rPr>
                <w:lang w:eastAsia="zh-CN"/>
              </w:rPr>
            </w:pPr>
          </w:p>
        </w:tc>
      </w:tr>
    </w:tbl>
    <w:p w14:paraId="5DA8864E" w14:textId="77777777" w:rsidR="007D2D15" w:rsidRPr="00E87172" w:rsidRDefault="007D2D15">
      <w:pPr>
        <w:rPr>
          <w:lang w:val="en-GB" w:eastAsia="zh-CN"/>
        </w:rPr>
      </w:pPr>
    </w:p>
    <w:p w14:paraId="2535521A" w14:textId="77777777" w:rsidR="007D2D15" w:rsidRPr="00E87172" w:rsidRDefault="007D2D15">
      <w:pPr>
        <w:rPr>
          <w:lang w:val="en-GB" w:eastAsia="zh-CN"/>
        </w:rPr>
      </w:pPr>
    </w:p>
    <w:p w14:paraId="099B7B47" w14:textId="6016E8DE" w:rsidR="007D2D15" w:rsidRPr="00E87172" w:rsidRDefault="00BA68BE">
      <w:pPr>
        <w:pStyle w:val="Heading1"/>
      </w:pPr>
      <w:r w:rsidRPr="00E87172">
        <w:t>Discussion</w:t>
      </w:r>
      <w:r w:rsidR="00B63A37" w:rsidRPr="00E87172">
        <w:t>-Phase 1</w:t>
      </w:r>
    </w:p>
    <w:p w14:paraId="335CDB19" w14:textId="6BEBDD8F" w:rsidR="00974737" w:rsidRPr="00E87172" w:rsidRDefault="00974737" w:rsidP="002B40FA">
      <w:pPr>
        <w:rPr>
          <w:lang w:val="en-GB" w:eastAsia="zh-CN"/>
        </w:rPr>
      </w:pPr>
    </w:p>
    <w:p w14:paraId="4854B356" w14:textId="549C70A9" w:rsidR="00B81331" w:rsidRPr="00E87172" w:rsidRDefault="00B81331" w:rsidP="00B81331">
      <w:pPr>
        <w:pStyle w:val="Heading2"/>
      </w:pPr>
      <w:r w:rsidRPr="00E87172">
        <w:t xml:space="preserve">The need of session ID in </w:t>
      </w:r>
      <w:proofErr w:type="spellStart"/>
      <w:r w:rsidRPr="00E87172">
        <w:t>Uu</w:t>
      </w:r>
      <w:proofErr w:type="spellEnd"/>
      <w:r w:rsidRPr="00E87172">
        <w:t xml:space="preserve"> based </w:t>
      </w:r>
      <w:proofErr w:type="gramStart"/>
      <w:r w:rsidRPr="00E87172">
        <w:t>positioning</w:t>
      </w:r>
      <w:proofErr w:type="gramEnd"/>
    </w:p>
    <w:p w14:paraId="1FBBBD42" w14:textId="77777777" w:rsidR="00994CC2" w:rsidRPr="00E87172" w:rsidRDefault="00994CC2" w:rsidP="00994CC2">
      <w:pPr>
        <w:rPr>
          <w:lang w:val="en-GB" w:eastAsia="zh-CN"/>
        </w:rPr>
      </w:pPr>
      <w:r w:rsidRPr="00E87172">
        <w:rPr>
          <w:lang w:val="en-GB" w:eastAsia="zh-CN"/>
        </w:rPr>
        <w:t>The need of session ID has been discussed for several meetings. As summarized in [1], there are two purposes of explicit session ID:</w:t>
      </w:r>
    </w:p>
    <w:tbl>
      <w:tblPr>
        <w:tblStyle w:val="TableGrid"/>
        <w:tblW w:w="0" w:type="auto"/>
        <w:tblLook w:val="04A0" w:firstRow="1" w:lastRow="0" w:firstColumn="1" w:lastColumn="0" w:noHBand="0" w:noVBand="1"/>
      </w:tblPr>
      <w:tblGrid>
        <w:gridCol w:w="9350"/>
      </w:tblGrid>
      <w:tr w:rsidR="00994CC2" w:rsidRPr="00E87172" w14:paraId="6E06F007" w14:textId="77777777" w:rsidTr="00AE2664">
        <w:tc>
          <w:tcPr>
            <w:tcW w:w="9350" w:type="dxa"/>
          </w:tcPr>
          <w:p w14:paraId="00583F08" w14:textId="77777777" w:rsidR="00994CC2" w:rsidRPr="00E87172" w:rsidRDefault="00994CC2" w:rsidP="00AE2664">
            <w:r w:rsidRPr="00E87172">
              <w:rPr>
                <w:b/>
                <w:lang w:eastAsia="zh-CN"/>
              </w:rPr>
              <w:t>Purpose 1:</w:t>
            </w:r>
            <w:r w:rsidRPr="00E87172">
              <w:rPr>
                <w:bCs/>
                <w:lang w:eastAsia="zh-CN"/>
              </w:rPr>
              <w:t xml:space="preserve"> </w:t>
            </w:r>
            <w:r w:rsidRPr="00E87172">
              <w:rPr>
                <w:rFonts w:hint="eastAsia"/>
                <w:bCs/>
              </w:rPr>
              <w:t xml:space="preserve"> </w:t>
            </w:r>
            <w:r w:rsidRPr="00E87172">
              <w:rPr>
                <w:bCs/>
                <w:u w:val="single"/>
              </w:rPr>
              <w:t>T</w:t>
            </w:r>
            <w:r w:rsidRPr="00E87172">
              <w:rPr>
                <w:rFonts w:hint="eastAsia"/>
                <w:bCs/>
                <w:u w:val="single"/>
              </w:rPr>
              <w:t>he p</w:t>
            </w:r>
            <w:r w:rsidRPr="00E87172">
              <w:rPr>
                <w:rFonts w:hint="eastAsia"/>
                <w:u w:val="single"/>
              </w:rPr>
              <w:t>urpose to indicate session ID is to differentiate concurrent sessions between two end points.</w:t>
            </w:r>
            <w:r w:rsidRPr="00E87172">
              <w:rPr>
                <w:rFonts w:hint="eastAsia"/>
              </w:rPr>
              <w:t xml:space="preserve"> For LPP, concurrent session is supported, but session ID (except </w:t>
            </w:r>
            <w:proofErr w:type="spellStart"/>
            <w:r w:rsidRPr="00E87172">
              <w:rPr>
                <w:i/>
              </w:rPr>
              <w:t>periodicSessionID</w:t>
            </w:r>
            <w:proofErr w:type="spellEnd"/>
            <w:r w:rsidRPr="00E87172">
              <w:rPr>
                <w:rFonts w:hint="eastAsia"/>
              </w:rPr>
              <w:t xml:space="preserve">) is not introduced in LPP message, the reason is that a routing ID </w:t>
            </w:r>
            <w:r w:rsidRPr="00E87172">
              <w:t>is</w:t>
            </w:r>
            <w:r w:rsidRPr="00E87172">
              <w:rPr>
                <w:rFonts w:hint="eastAsia"/>
              </w:rPr>
              <w:t xml:space="preserve"> included in the NAS transport help identifying the serving LMF as well as session. While for periodic assistant data delivery session, LMF may change during the periodic assistant data delivery procedure, </w:t>
            </w:r>
            <w:proofErr w:type="spellStart"/>
            <w:r w:rsidRPr="00E87172">
              <w:rPr>
                <w:i/>
              </w:rPr>
              <w:t>periodicSessionID</w:t>
            </w:r>
            <w:proofErr w:type="spellEnd"/>
            <w:r w:rsidRPr="00E87172">
              <w:rPr>
                <w:rFonts w:hint="eastAsia"/>
              </w:rPr>
              <w:t xml:space="preserve"> is included in the LPP message to help maintaining one session during the whole assistant data delivery procedure. For SLPP, the transport layer is PC5-U, it is not possible to transmit a routing ID through PC5-U transport. Therefore, session ID </w:t>
            </w:r>
            <w:proofErr w:type="gramStart"/>
            <w:r w:rsidRPr="00E87172">
              <w:rPr>
                <w:rFonts w:hint="eastAsia"/>
              </w:rPr>
              <w:t>has to</w:t>
            </w:r>
            <w:proofErr w:type="gramEnd"/>
            <w:r w:rsidRPr="00E87172">
              <w:rPr>
                <w:rFonts w:hint="eastAsia"/>
              </w:rPr>
              <w:t xml:space="preserve"> be carried in the SLPP layer itself to distinguish different SLPP sessions.</w:t>
            </w:r>
          </w:p>
          <w:p w14:paraId="5476D645" w14:textId="77777777" w:rsidR="00994CC2" w:rsidRPr="00E87172" w:rsidRDefault="00994CC2" w:rsidP="00AE2664">
            <w:pPr>
              <w:rPr>
                <w:lang w:val="en-GB" w:eastAsia="zh-CN"/>
              </w:rPr>
            </w:pPr>
            <w:r w:rsidRPr="00E87172">
              <w:rPr>
                <w:b/>
                <w:bCs/>
              </w:rPr>
              <w:t>Purpose 2</w:t>
            </w:r>
            <w:r w:rsidRPr="00E87172">
              <w:t xml:space="preserve">: </w:t>
            </w:r>
            <w:r w:rsidRPr="00E87172">
              <w:rPr>
                <w:u w:val="single"/>
              </w:rPr>
              <w:t>S</w:t>
            </w:r>
            <w:r w:rsidRPr="00E87172">
              <w:rPr>
                <w:rFonts w:hint="eastAsia"/>
                <w:u w:val="single"/>
              </w:rPr>
              <w:t>ession ID is needed to support multiple UEs in the same session</w:t>
            </w:r>
            <w:r w:rsidRPr="00E87172">
              <w:rPr>
                <w:u w:val="single"/>
              </w:rPr>
              <w:t xml:space="preserve"> or same UE in different sessions.</w:t>
            </w:r>
            <w:r w:rsidRPr="00E87172">
              <w:t xml:space="preserve"> Different from </w:t>
            </w:r>
            <w:proofErr w:type="spellStart"/>
            <w:r w:rsidRPr="00E87172">
              <w:t>Uu</w:t>
            </w:r>
            <w:proofErr w:type="spellEnd"/>
            <w:r w:rsidRPr="00E87172">
              <w:t xml:space="preserve"> positioning, A SL positioning session involves multiple UEs (target UE(s), anchor UEs and/or server UE). And </w:t>
            </w:r>
            <w:proofErr w:type="gramStart"/>
            <w:r w:rsidRPr="00E87172">
              <w:t>an</w:t>
            </w:r>
            <w:proofErr w:type="gramEnd"/>
            <w:r w:rsidRPr="00E87172">
              <w:t xml:space="preserve"> UE may be in parallel SL positioning sessions simultaneously. Therefore, introduce session ID in the SLPP messages is needed to identify sessions.</w:t>
            </w:r>
          </w:p>
        </w:tc>
      </w:tr>
    </w:tbl>
    <w:p w14:paraId="109ADA77" w14:textId="20D3BD98" w:rsidR="00994CC2" w:rsidRPr="00E87172" w:rsidRDefault="00994CC2" w:rsidP="00994CC2">
      <w:pPr>
        <w:rPr>
          <w:lang w:eastAsia="zh-CN"/>
        </w:rPr>
      </w:pPr>
    </w:p>
    <w:p w14:paraId="761D4735" w14:textId="1E316DE8" w:rsidR="00B63A37" w:rsidRPr="00E87172" w:rsidRDefault="00B63A37" w:rsidP="00994CC2">
      <w:pPr>
        <w:rPr>
          <w:lang w:eastAsia="zh-CN"/>
        </w:rPr>
      </w:pPr>
      <w:r w:rsidRPr="00E87172">
        <w:rPr>
          <w:lang w:eastAsia="zh-CN"/>
        </w:rPr>
        <w:t xml:space="preserve">Rapporteur would suggest looking at the usage of session ID in </w:t>
      </w:r>
      <w:proofErr w:type="spellStart"/>
      <w:r w:rsidRPr="00E87172">
        <w:rPr>
          <w:lang w:eastAsia="zh-CN"/>
        </w:rPr>
        <w:t>Uu</w:t>
      </w:r>
      <w:proofErr w:type="spellEnd"/>
      <w:r w:rsidRPr="00E87172">
        <w:rPr>
          <w:lang w:eastAsia="zh-CN"/>
        </w:rPr>
        <w:t xml:space="preserve"> based positioning first. </w:t>
      </w:r>
    </w:p>
    <w:p w14:paraId="48C7698D" w14:textId="6590C2D7" w:rsidR="00B81331" w:rsidRPr="00E87172" w:rsidRDefault="00B81331" w:rsidP="00B81331">
      <w:pPr>
        <w:rPr>
          <w:rFonts w:eastAsia="MS Mincho"/>
          <w:b/>
          <w:bCs/>
          <w:u w:val="single"/>
        </w:rPr>
      </w:pPr>
      <w:r w:rsidRPr="00E87172">
        <w:rPr>
          <w:rFonts w:eastAsia="MS Mincho"/>
          <w:b/>
          <w:bCs/>
          <w:u w:val="single"/>
        </w:rPr>
        <w:t>As described in TS23.271:</w:t>
      </w:r>
    </w:p>
    <w:tbl>
      <w:tblPr>
        <w:tblStyle w:val="TableGrid"/>
        <w:tblW w:w="0" w:type="auto"/>
        <w:tblLook w:val="04A0" w:firstRow="1" w:lastRow="0" w:firstColumn="1" w:lastColumn="0" w:noHBand="0" w:noVBand="1"/>
      </w:tblPr>
      <w:tblGrid>
        <w:gridCol w:w="9350"/>
      </w:tblGrid>
      <w:tr w:rsidR="00B81331" w:rsidRPr="00E87172" w14:paraId="574692BB" w14:textId="77777777" w:rsidTr="00B81331">
        <w:tc>
          <w:tcPr>
            <w:tcW w:w="9350" w:type="dxa"/>
          </w:tcPr>
          <w:p w14:paraId="1300B55E" w14:textId="77777777" w:rsidR="00B81331" w:rsidRPr="00E87172" w:rsidRDefault="00B81331" w:rsidP="00B81331">
            <w:pPr>
              <w:pStyle w:val="Heading3"/>
              <w:numPr>
                <w:ilvl w:val="0"/>
                <w:numId w:val="0"/>
              </w:numPr>
              <w:ind w:left="720" w:hanging="720"/>
            </w:pPr>
            <w:bookmarkStart w:id="3" w:name="_Toc524943934"/>
            <w:bookmarkStart w:id="4" w:name="_Toc27820131"/>
            <w:bookmarkStart w:id="5" w:name="_Toc91143155"/>
            <w:r w:rsidRPr="00E87172">
              <w:lastRenderedPageBreak/>
              <w:t>9.3a.1</w:t>
            </w:r>
            <w:r w:rsidRPr="00E87172">
              <w:tab/>
              <w:t>UE Assisted and UE Based Positioning and Assistance Delivery</w:t>
            </w:r>
            <w:bookmarkEnd w:id="3"/>
            <w:bookmarkEnd w:id="4"/>
            <w:bookmarkEnd w:id="5"/>
          </w:p>
          <w:p w14:paraId="1D3A9677" w14:textId="77777777" w:rsidR="00B81331" w:rsidRPr="00E87172" w:rsidRDefault="00B81331" w:rsidP="00B81331">
            <w:r w:rsidRPr="00E87172">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w:t>
            </w:r>
            <w:proofErr w:type="gramStart"/>
            <w:r w:rsidRPr="00E87172">
              <w:t>e.g.</w:t>
            </w:r>
            <w:proofErr w:type="gramEnd"/>
            <w:r w:rsidRPr="00E87172">
              <w:t xml:space="preserve"> UE assisted positioning, UE capability retrieval). RAN positioning procedures related to E-SMLC and UE communication are specified in TS 36.355 [47].</w:t>
            </w:r>
          </w:p>
          <w:bookmarkStart w:id="6" w:name="_MON_1539527119"/>
          <w:bookmarkEnd w:id="6"/>
          <w:p w14:paraId="6BAB195C" w14:textId="77777777" w:rsidR="00B81331" w:rsidRPr="00E87172" w:rsidRDefault="00B81331" w:rsidP="00B81331">
            <w:pPr>
              <w:pStyle w:val="TH"/>
            </w:pPr>
            <w:r w:rsidRPr="00E87172">
              <w:rPr>
                <w:b w:val="0"/>
              </w:rPr>
              <w:object w:dxaOrig="9842" w:dyaOrig="6535" w14:anchorId="60680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273.4pt" o:ole="" fillcolor="window">
                  <v:imagedata r:id="rId9" o:title=""/>
                </v:shape>
                <o:OLEObject Type="Embed" ProgID="Word.Picture.8" ShapeID="_x0000_i1025" DrawAspect="Content" ObjectID="_1752394664" r:id="rId10"/>
              </w:object>
            </w:r>
          </w:p>
          <w:p w14:paraId="1DF8DF3A" w14:textId="77777777" w:rsidR="00B81331" w:rsidRPr="00E87172" w:rsidRDefault="00B81331" w:rsidP="00B81331">
            <w:pPr>
              <w:pStyle w:val="TF"/>
            </w:pPr>
            <w:r w:rsidRPr="00E87172">
              <w:t>Figure 9.8e: UE Assisted and UE Based Positioning and Assistance Delivery Procedure</w:t>
            </w:r>
          </w:p>
          <w:p w14:paraId="6F9870D6" w14:textId="77777777" w:rsidR="00B81331" w:rsidRPr="00E87172" w:rsidRDefault="00B81331" w:rsidP="00B81331">
            <w:pPr>
              <w:pStyle w:val="EX"/>
            </w:pPr>
            <w:r w:rsidRPr="00E87172">
              <w:rPr>
                <w:b/>
              </w:rPr>
              <w:t>Precondition:</w:t>
            </w:r>
            <w:r w:rsidRPr="00E87172">
              <w:tab/>
              <w:t xml:space="preserve">A </w:t>
            </w:r>
            <w:r w:rsidRPr="00E87172">
              <w:rPr>
                <w:highlight w:val="yellow"/>
              </w:rPr>
              <w:t>Correlation identifier allocated by MME</w:t>
            </w:r>
            <w:r w:rsidRPr="00E87172">
              <w:t xml:space="preserve"> had been passed to the E</w:t>
            </w:r>
            <w:r w:rsidRPr="00E87172">
              <w:noBreakHyphen/>
              <w:t>SMLC when the location session (</w:t>
            </w:r>
            <w:proofErr w:type="gramStart"/>
            <w:r w:rsidRPr="00E87172">
              <w:t>i.e.</w:t>
            </w:r>
            <w:proofErr w:type="gramEnd"/>
            <w:r w:rsidRPr="00E87172">
              <w:t xml:space="preserve"> EPC</w:t>
            </w:r>
            <w:r w:rsidRPr="00E87172">
              <w:noBreakHyphen/>
              <w:t>MT</w:t>
            </w:r>
            <w:r w:rsidRPr="00E87172">
              <w:noBreakHyphen/>
              <w:t>LR, EPC</w:t>
            </w:r>
            <w:r w:rsidRPr="00E87172">
              <w:noBreakHyphen/>
              <w:t>MO</w:t>
            </w:r>
            <w:r w:rsidRPr="00E87172">
              <w:noBreakHyphen/>
              <w:t>LR, or ECP</w:t>
            </w:r>
            <w:r w:rsidRPr="00E87172">
              <w:noBreakHyphen/>
              <w:t>NI</w:t>
            </w:r>
            <w:r w:rsidRPr="00E87172">
              <w:noBreakHyphen/>
              <w:t>LR) was initiated. The Correlation identifier must be assigned such that it can be used to identify the E</w:t>
            </w:r>
            <w:r w:rsidRPr="00E87172">
              <w:noBreakHyphen/>
              <w:t>SMLC serving the location session.</w:t>
            </w:r>
          </w:p>
          <w:p w14:paraId="462DA77F" w14:textId="77777777" w:rsidR="00B81331" w:rsidRPr="00E87172" w:rsidRDefault="00B81331" w:rsidP="00B81331">
            <w:pPr>
              <w:pStyle w:val="B1"/>
            </w:pPr>
            <w:r w:rsidRPr="00E87172">
              <w:t>1.</w:t>
            </w:r>
            <w:r w:rsidRPr="00E87172">
              <w:tab/>
              <w:t xml:space="preserve">The E-SMLC sends a Location Information message to the MME carrying a Downlink Positioning Information and the </w:t>
            </w:r>
            <w:r w:rsidRPr="00E87172">
              <w:rPr>
                <w:highlight w:val="yellow"/>
              </w:rPr>
              <w:t>Correlation identifier</w:t>
            </w:r>
            <w:r w:rsidRPr="00E87172">
              <w:t xml:space="preserve"> which may request location information from the UE, </w:t>
            </w:r>
            <w:proofErr w:type="gramStart"/>
            <w:r w:rsidRPr="00E87172">
              <w:t>provide assistance</w:t>
            </w:r>
            <w:proofErr w:type="gramEnd"/>
            <w:r w:rsidRPr="00E87172">
              <w:t xml:space="preserve"> data to the UE or query for the UE capabilities.</w:t>
            </w:r>
          </w:p>
          <w:p w14:paraId="607F8063" w14:textId="77777777" w:rsidR="00B81331" w:rsidRPr="00E87172" w:rsidRDefault="00B81331" w:rsidP="00B81331">
            <w:pPr>
              <w:pStyle w:val="B1"/>
            </w:pPr>
            <w:r w:rsidRPr="00E87172">
              <w:t>2.</w:t>
            </w:r>
            <w:r w:rsidRPr="00E87172">
              <w:tab/>
              <w:t xml:space="preserve">If the UE is not using Control Plane </w:t>
            </w:r>
            <w:proofErr w:type="spellStart"/>
            <w:r w:rsidRPr="00E87172">
              <w:t>CIoT</w:t>
            </w:r>
            <w:proofErr w:type="spellEnd"/>
            <w:r w:rsidRPr="00E87172">
              <w:t xml:space="preserve"> EPS Optimisation and if the UE is in ECM-IDLE state (</w:t>
            </w:r>
            <w:proofErr w:type="gramStart"/>
            <w:r w:rsidRPr="00E87172">
              <w:t>e.g.</w:t>
            </w:r>
            <w:proofErr w:type="gramEnd"/>
            <w:r w:rsidRPr="00E87172">
              <w:t xml:space="preserve"> if the S1 connection was previously released due to data and signalling inactivity), the MME performs a network triggered service request as defined in TS 23.401 [41] in order to establish a signalling connection with the UE.</w:t>
            </w:r>
          </w:p>
          <w:p w14:paraId="166D3A39" w14:textId="77777777" w:rsidR="00B81331" w:rsidRPr="00E87172" w:rsidRDefault="00B81331" w:rsidP="00B81331">
            <w:pPr>
              <w:pStyle w:val="B1"/>
            </w:pPr>
            <w:r w:rsidRPr="00E87172">
              <w:tab/>
              <w:t xml:space="preserve">If the UE is using Control Plane </w:t>
            </w:r>
            <w:proofErr w:type="spellStart"/>
            <w:r w:rsidRPr="00E87172">
              <w:t>CIoT</w:t>
            </w:r>
            <w:proofErr w:type="spellEnd"/>
            <w:r w:rsidRPr="00E87172">
              <w:t xml:space="preserve"> EPS Optimisation, procedures for Mobile Terminated Data Transport in Control Plane </w:t>
            </w:r>
            <w:proofErr w:type="spellStart"/>
            <w:r w:rsidRPr="00E87172">
              <w:t>CIoT</w:t>
            </w:r>
            <w:proofErr w:type="spellEnd"/>
            <w:r w:rsidRPr="00E87172">
              <w:t xml:space="preserve"> EPS optimisation as defined in TS 23.401 [41] are performed by the MME to establish a signalling connection with the UE.</w:t>
            </w:r>
          </w:p>
          <w:p w14:paraId="775F5187" w14:textId="77777777" w:rsidR="00B81331" w:rsidRPr="00E87172" w:rsidRDefault="00B81331" w:rsidP="00B81331">
            <w:pPr>
              <w:pStyle w:val="B1"/>
            </w:pPr>
            <w:r w:rsidRPr="00E87172">
              <w:lastRenderedPageBreak/>
              <w:t>3.</w:t>
            </w:r>
            <w:r w:rsidRPr="00E87172">
              <w:tab/>
              <w:t xml:space="preserve">The MME forwards the Downlink Positioning Information to the serving eNodeB in a NAS Transport message conveyed by the S1-AP Transport Message. The MME includes </w:t>
            </w:r>
            <w:r w:rsidRPr="00E87172">
              <w:rPr>
                <w:highlight w:val="yellow"/>
              </w:rPr>
              <w:t>a Routing identifier, in the NAS transport message, representing the Correlation identifier associated with the location session between the MME and E-SMLC.</w:t>
            </w:r>
          </w:p>
          <w:p w14:paraId="1EC7AA6C" w14:textId="77777777" w:rsidR="00B81331" w:rsidRPr="00E87172" w:rsidRDefault="00B81331" w:rsidP="00B81331">
            <w:pPr>
              <w:pStyle w:val="B1"/>
            </w:pPr>
            <w:r w:rsidRPr="00E87172">
              <w:t>4.</w:t>
            </w:r>
            <w:r w:rsidRPr="00E87172">
              <w:tab/>
              <w:t>The eNodeB forwards the Downlink Positioning Information and Routing identifier to the UE by NAS Transport Message.</w:t>
            </w:r>
          </w:p>
          <w:p w14:paraId="6CE1A6CE" w14:textId="77777777" w:rsidR="00B81331" w:rsidRPr="00E87172" w:rsidRDefault="00B81331" w:rsidP="00B81331">
            <w:pPr>
              <w:pStyle w:val="B1"/>
            </w:pPr>
            <w:r w:rsidRPr="00E87172">
              <w:t>5.</w:t>
            </w:r>
            <w:r w:rsidRPr="00E87172">
              <w:tab/>
              <w:t>The UE stores any assistance data provided in the Downlink Positioning Information and performs any positioning measurements and location computation requested by the Downlink Positioning Information.</w:t>
            </w:r>
          </w:p>
          <w:p w14:paraId="27C9282B" w14:textId="77777777" w:rsidR="00B81331" w:rsidRPr="00E87172" w:rsidRDefault="00B81331" w:rsidP="00B81331">
            <w:pPr>
              <w:pStyle w:val="B1"/>
            </w:pPr>
            <w:r w:rsidRPr="00E87172">
              <w:tab/>
              <w:t>NB-IoT UEs may perform measurements for some positioning methods only when in ECM-IDLE state. In this case, the UE delays performing positioning measurements in step 5 until after the UE enters ECM-IDLE state.</w:t>
            </w:r>
          </w:p>
          <w:p w14:paraId="6B16D2DC" w14:textId="77777777" w:rsidR="00B81331" w:rsidRPr="00E87172" w:rsidRDefault="00B81331" w:rsidP="00B81331">
            <w:pPr>
              <w:pStyle w:val="B1"/>
            </w:pPr>
            <w:r w:rsidRPr="00E87172">
              <w:t>6.</w:t>
            </w:r>
            <w:r w:rsidRPr="00E87172">
              <w:tab/>
              <w:t xml:space="preserve">If the UE is not using Control Plane </w:t>
            </w:r>
            <w:proofErr w:type="spellStart"/>
            <w:r w:rsidRPr="00E87172">
              <w:t>CIoT</w:t>
            </w:r>
            <w:proofErr w:type="spellEnd"/>
            <w:r w:rsidRPr="00E87172">
              <w:t xml:space="preserve"> EPS Optimisation and if the UE is in ECM-IDLE state, the UE instigates a UE triggered service request or, when User Plane </w:t>
            </w:r>
            <w:proofErr w:type="spellStart"/>
            <w:r w:rsidRPr="00E87172">
              <w:t>CIoT</w:t>
            </w:r>
            <w:proofErr w:type="spellEnd"/>
            <w:r w:rsidRPr="00E87172">
              <w:t xml:space="preserve"> EPS optimization applies, the Connection Resume procedure as defined in TS 23.401 [41] </w:t>
            </w:r>
            <w:proofErr w:type="gramStart"/>
            <w:r w:rsidRPr="00E87172">
              <w:t>in order to</w:t>
            </w:r>
            <w:proofErr w:type="gramEnd"/>
            <w:r w:rsidRPr="00E87172">
              <w:t xml:space="preserve"> establish a signalling connection with the MME.</w:t>
            </w:r>
          </w:p>
          <w:p w14:paraId="65A42892" w14:textId="77777777" w:rsidR="00B81331" w:rsidRPr="00E87172" w:rsidRDefault="00B81331" w:rsidP="00B81331">
            <w:pPr>
              <w:pStyle w:val="B1"/>
            </w:pPr>
            <w:r w:rsidRPr="00E87172">
              <w:tab/>
              <w:t xml:space="preserve">If the UE is using Control Plane </w:t>
            </w:r>
            <w:proofErr w:type="spellStart"/>
            <w:r w:rsidRPr="00E87172">
              <w:t>CIoT</w:t>
            </w:r>
            <w:proofErr w:type="spellEnd"/>
            <w:r w:rsidRPr="00E87172">
              <w:t xml:space="preserve"> EPS Optimisation, procedures for Mobile Originated Data Transport in Control Plane </w:t>
            </w:r>
            <w:proofErr w:type="spellStart"/>
            <w:r w:rsidRPr="00E87172">
              <w:t>CIoT</w:t>
            </w:r>
            <w:proofErr w:type="spellEnd"/>
            <w:r w:rsidRPr="00E87172">
              <w:t xml:space="preserve"> EPS optimisation as defined in TS 23.401 [41] are performed by the UE to establish a signalling connection with the MME.</w:t>
            </w:r>
          </w:p>
          <w:p w14:paraId="65B5638B" w14:textId="77777777" w:rsidR="00B81331" w:rsidRPr="00E87172" w:rsidRDefault="00B81331" w:rsidP="00B81331">
            <w:pPr>
              <w:pStyle w:val="B1"/>
            </w:pPr>
            <w:r w:rsidRPr="00E87172">
              <w:t>7.</w:t>
            </w:r>
            <w:r w:rsidRPr="00E87172">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sidRPr="00E87172">
              <w:rPr>
                <w:highlight w:val="yellow"/>
              </w:rPr>
              <w:t>Routing identifier in the NAS Transport Message received</w:t>
            </w:r>
            <w:r w:rsidRPr="00E87172">
              <w:t xml:space="preserve"> in step 4.</w:t>
            </w:r>
          </w:p>
          <w:p w14:paraId="7AB8CB05" w14:textId="77777777" w:rsidR="00B81331" w:rsidRPr="00E87172" w:rsidRDefault="00B81331" w:rsidP="00B81331">
            <w:pPr>
              <w:pStyle w:val="B1"/>
            </w:pPr>
            <w:r w:rsidRPr="00E87172">
              <w:t>8.</w:t>
            </w:r>
            <w:r w:rsidRPr="00E87172">
              <w:tab/>
              <w:t>The eNodeB forwards the Uplink Positioning Information and Routing identifier to the MME in a NAS Transport message.</w:t>
            </w:r>
          </w:p>
          <w:p w14:paraId="1E5184DE" w14:textId="77777777" w:rsidR="00B81331" w:rsidRPr="00E87172" w:rsidRDefault="00B81331" w:rsidP="00B81331">
            <w:pPr>
              <w:pStyle w:val="B1"/>
            </w:pPr>
            <w:r w:rsidRPr="00E87172">
              <w:t>9.</w:t>
            </w:r>
            <w:r w:rsidRPr="00E87172">
              <w:tab/>
              <w:t xml:space="preserve">The MME forwards the Uplink Positioning Information and the </w:t>
            </w:r>
            <w:r w:rsidRPr="00E87172">
              <w:rPr>
                <w:highlight w:val="yellow"/>
              </w:rPr>
              <w:t>Correlation identifier to the E-SMLC, based on the received Routing identifier,</w:t>
            </w:r>
            <w:r w:rsidRPr="00E87172">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3862EA7A" w14:textId="77777777" w:rsidR="00B81331" w:rsidRPr="00E87172" w:rsidRDefault="00B81331" w:rsidP="00B81331">
            <w:pPr>
              <w:pStyle w:val="NO"/>
            </w:pPr>
            <w:r w:rsidRPr="00E87172">
              <w:t>NOTE:</w:t>
            </w:r>
            <w:r w:rsidRPr="00E87172">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3171012B" w14:textId="77777777" w:rsidR="00B81331" w:rsidRPr="00E87172" w:rsidRDefault="00B81331" w:rsidP="00B81331">
            <w:pPr>
              <w:rPr>
                <w:rFonts w:eastAsia="MS Mincho"/>
                <w:b/>
                <w:bCs/>
                <w:u w:val="single"/>
                <w:lang w:val="en-GB"/>
              </w:rPr>
            </w:pPr>
          </w:p>
        </w:tc>
      </w:tr>
    </w:tbl>
    <w:p w14:paraId="7D8F954F" w14:textId="77777777" w:rsidR="00B81331" w:rsidRPr="00E87172" w:rsidRDefault="00B81331" w:rsidP="00B81331">
      <w:pPr>
        <w:rPr>
          <w:rFonts w:eastAsia="MS Mincho"/>
          <w:b/>
          <w:bCs/>
          <w:u w:val="single"/>
        </w:rPr>
      </w:pPr>
    </w:p>
    <w:p w14:paraId="29CAF06F" w14:textId="77777777" w:rsidR="00B81331" w:rsidRPr="00E87172" w:rsidRDefault="00B81331" w:rsidP="00B81331">
      <w:pPr>
        <w:rPr>
          <w:rFonts w:eastAsia="MS Mincho"/>
          <w:b/>
          <w:bCs/>
          <w:u w:val="single"/>
          <w:lang w:val="en-GB"/>
        </w:rPr>
      </w:pPr>
    </w:p>
    <w:p w14:paraId="69769010" w14:textId="704AD194" w:rsidR="00B81331" w:rsidRPr="00E87172" w:rsidRDefault="00B81331" w:rsidP="00B81331">
      <w:pPr>
        <w:rPr>
          <w:b/>
          <w:bCs/>
          <w:u w:val="single"/>
        </w:rPr>
      </w:pPr>
      <w:r w:rsidRPr="00E87172">
        <w:rPr>
          <w:b/>
          <w:bCs/>
          <w:u w:val="single"/>
        </w:rPr>
        <w:t>As described in TS23.273</w:t>
      </w:r>
    </w:p>
    <w:tbl>
      <w:tblPr>
        <w:tblStyle w:val="TableGrid"/>
        <w:tblW w:w="0" w:type="auto"/>
        <w:tblLook w:val="04A0" w:firstRow="1" w:lastRow="0" w:firstColumn="1" w:lastColumn="0" w:noHBand="0" w:noVBand="1"/>
      </w:tblPr>
      <w:tblGrid>
        <w:gridCol w:w="9350"/>
      </w:tblGrid>
      <w:tr w:rsidR="00B81331" w:rsidRPr="00E87172" w14:paraId="0DB4DD75" w14:textId="77777777" w:rsidTr="00B81331">
        <w:tc>
          <w:tcPr>
            <w:tcW w:w="9350" w:type="dxa"/>
          </w:tcPr>
          <w:p w14:paraId="7F80F7F2" w14:textId="77777777" w:rsidR="00B81331" w:rsidRPr="00E87172" w:rsidRDefault="00B81331" w:rsidP="00B81331">
            <w:pPr>
              <w:pStyle w:val="B1"/>
              <w:rPr>
                <w:lang w:eastAsia="zh-CN"/>
              </w:rPr>
            </w:pPr>
            <w:r w:rsidRPr="00E87172">
              <w:rPr>
                <w:lang w:val="x-none" w:eastAsia="zh-CN"/>
              </w:rPr>
              <w:t>27.</w:t>
            </w:r>
            <w:r w:rsidRPr="00E87172">
              <w:rPr>
                <w:lang w:val="x-none" w:eastAsia="zh-CN"/>
              </w:rPr>
              <w:tab/>
              <w:t>If a location estimate is needed for event reporting, the LMF may perform one or more of the positioning procedures described in clause</w:t>
            </w:r>
            <w:r w:rsidRPr="00E87172">
              <w:rPr>
                <w:lang w:eastAsia="zh-CN"/>
              </w:rPr>
              <w:t xml:space="preserve">s </w:t>
            </w:r>
            <w:r w:rsidRPr="00E87172">
              <w:rPr>
                <w:lang w:val="x-none" w:eastAsia="zh-CN"/>
              </w:rPr>
              <w:t>6.11.1, 6.11.2</w:t>
            </w:r>
            <w:r w:rsidRPr="00E87172">
              <w:rPr>
                <w:lang w:eastAsia="zh-CN"/>
              </w:rPr>
              <w:t>,</w:t>
            </w:r>
            <w:r w:rsidRPr="00E87172">
              <w:rPr>
                <w:lang w:val="x-none" w:eastAsia="zh-CN"/>
              </w:rPr>
              <w:t xml:space="preserve"> 6.11.3</w:t>
            </w:r>
            <w:r w:rsidRPr="00E87172">
              <w:rPr>
                <w:lang w:eastAsia="zh-CN"/>
              </w:rPr>
              <w:t xml:space="preserve"> and 6.11.4</w:t>
            </w:r>
            <w:r w:rsidRPr="00E87172">
              <w:rPr>
                <w:lang w:val="x-none" w:eastAsia="zh-CN"/>
              </w:rPr>
              <w:t xml:space="preserve"> and as described for step 8 in clause 6.1.1</w:t>
            </w:r>
            <w:r w:rsidRPr="00E87172">
              <w:rPr>
                <w:lang w:eastAsia="zh-CN"/>
              </w:rPr>
              <w:t xml:space="preserve"> and step 12 in clause 6.1.2</w:t>
            </w:r>
            <w:r w:rsidRPr="00E87172">
              <w:rPr>
                <w:lang w:val="x-none" w:eastAsia="zh-CN"/>
              </w:rPr>
              <w:t>. The LMF then determines the UE location using the location measurements and/or location estimate(s) obtained at this step and/or received at step 25.</w:t>
            </w:r>
            <w:r w:rsidRPr="00E87172">
              <w:rPr>
                <w:lang w:eastAsia="zh-CN"/>
              </w:rPr>
              <w:t xml:space="preserve"> The LMF may also determine the timestamp of the location estimate.</w:t>
            </w:r>
          </w:p>
          <w:p w14:paraId="11B4F2FB" w14:textId="77777777" w:rsidR="00B81331" w:rsidRPr="00E87172" w:rsidRDefault="00B81331" w:rsidP="00B81331">
            <w:pPr>
              <w:pStyle w:val="NO"/>
              <w:rPr>
                <w:lang w:eastAsia="zh-CN"/>
              </w:rPr>
            </w:pPr>
            <w:r w:rsidRPr="00E87172">
              <w:rPr>
                <w:lang w:eastAsia="zh-CN"/>
              </w:rPr>
              <w:lastRenderedPageBreak/>
              <w:t>NOTE 11:</w:t>
            </w:r>
            <w:r w:rsidRPr="00E87172">
              <w:rPr>
                <w:lang w:eastAsia="zh-CN"/>
              </w:rPr>
              <w:tab/>
              <w:t xml:space="preserve">A precondition for the procedure in clause 6.11.1 is that an LCS Correlation identifier assigned by the serving AMF has been previously passed to the LMF. </w:t>
            </w:r>
            <w:r w:rsidRPr="00E87172">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sidRPr="00E87172">
              <w:rPr>
                <w:lang w:eastAsia="zh-CN"/>
              </w:rPr>
              <w:t xml:space="preserve"> To retain this capability in step 27, the LMF shall assign a Correlation identifier indicating the LMF (and optionally a positioning session) for use at step 1 in clause 6.11.1. </w:t>
            </w:r>
            <w:r w:rsidRPr="00E87172">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5DA4898" w14:textId="77777777" w:rsidR="00B81331" w:rsidRPr="00E87172" w:rsidRDefault="00B81331" w:rsidP="00B81331">
            <w:pPr>
              <w:pStyle w:val="EX"/>
              <w:rPr>
                <w:b/>
              </w:rPr>
            </w:pPr>
          </w:p>
          <w:p w14:paraId="021FDF04" w14:textId="77777777" w:rsidR="00B81331" w:rsidRPr="00E87172" w:rsidRDefault="00B81331" w:rsidP="00B81331">
            <w:pPr>
              <w:pStyle w:val="EX"/>
            </w:pPr>
            <w:r w:rsidRPr="00E87172">
              <w:rPr>
                <w:b/>
              </w:rPr>
              <w:t>Precondition:</w:t>
            </w:r>
            <w:r w:rsidRPr="00E87172">
              <w:tab/>
              <w:t xml:space="preserve">A LCS Correlation identifier and the AMF identity have been passed to the LMF by the serving AMF. In the case of PRU, </w:t>
            </w:r>
            <w:r w:rsidRPr="00E87172">
              <w:rPr>
                <w:highlight w:val="yellow"/>
              </w:rPr>
              <w:t>LCS Correlation identifier is generated by LMF</w:t>
            </w:r>
            <w:r w:rsidRPr="00E87172">
              <w:t xml:space="preserve"> and provided to AMF during PRU Registration Accept message.</w:t>
            </w:r>
          </w:p>
          <w:p w14:paraId="0C9D683F" w14:textId="77777777" w:rsidR="00B81331" w:rsidRPr="00E87172" w:rsidRDefault="00B81331" w:rsidP="00B81331">
            <w:pPr>
              <w:rPr>
                <w:b/>
                <w:bCs/>
                <w:u w:val="single"/>
              </w:rPr>
            </w:pPr>
          </w:p>
        </w:tc>
      </w:tr>
    </w:tbl>
    <w:p w14:paraId="015701DF" w14:textId="77777777" w:rsidR="00B81331" w:rsidRPr="00E87172" w:rsidRDefault="00B81331" w:rsidP="00B81331">
      <w:pPr>
        <w:rPr>
          <w:b/>
          <w:bCs/>
          <w:u w:val="single"/>
        </w:rPr>
      </w:pPr>
    </w:p>
    <w:p w14:paraId="70FEE850" w14:textId="41B6E323" w:rsidR="00B81331" w:rsidRPr="00E87172" w:rsidRDefault="00B81331" w:rsidP="00B81331">
      <w:pPr>
        <w:pStyle w:val="EX"/>
        <w:ind w:left="0" w:firstLine="0"/>
        <w:rPr>
          <w:b/>
          <w:bCs/>
          <w:u w:val="single"/>
        </w:rPr>
      </w:pPr>
      <w:r w:rsidRPr="00E87172">
        <w:rPr>
          <w:b/>
          <w:bCs/>
          <w:u w:val="single"/>
        </w:rPr>
        <w:t>As described in TS29.171:</w:t>
      </w:r>
    </w:p>
    <w:tbl>
      <w:tblPr>
        <w:tblStyle w:val="TableGrid"/>
        <w:tblW w:w="0" w:type="auto"/>
        <w:tblLook w:val="04A0" w:firstRow="1" w:lastRow="0" w:firstColumn="1" w:lastColumn="0" w:noHBand="0" w:noVBand="1"/>
      </w:tblPr>
      <w:tblGrid>
        <w:gridCol w:w="9350"/>
      </w:tblGrid>
      <w:tr w:rsidR="00B81331" w:rsidRPr="00E87172" w14:paraId="142FA33E" w14:textId="77777777" w:rsidTr="00B81331">
        <w:tc>
          <w:tcPr>
            <w:tcW w:w="9350" w:type="dxa"/>
          </w:tcPr>
          <w:p w14:paraId="74861E2D" w14:textId="77777777" w:rsidR="00B81331" w:rsidRPr="00E87172" w:rsidRDefault="00B81331" w:rsidP="00B81331">
            <w:pPr>
              <w:rPr>
                <w:lang w:eastAsia="zh-CN"/>
              </w:rPr>
            </w:pPr>
            <w:r w:rsidRPr="00E87172">
              <w:t>The Correlation ID is assigned by the MME and enables association of the location response with the location request when more than one location service request procedure is ongoing for the UE with the same E-SMLC.</w:t>
            </w:r>
          </w:p>
          <w:p w14:paraId="251AE77E" w14:textId="77777777" w:rsidR="00B81331" w:rsidRPr="00E87172" w:rsidRDefault="00B81331" w:rsidP="00B81331">
            <w:pPr>
              <w:pStyle w:val="EX"/>
              <w:ind w:left="0" w:firstLine="0"/>
              <w:rPr>
                <w:b/>
                <w:bCs/>
                <w:u w:val="single"/>
              </w:rPr>
            </w:pPr>
          </w:p>
        </w:tc>
      </w:tr>
    </w:tbl>
    <w:p w14:paraId="20349194" w14:textId="58409B1C" w:rsidR="00B81331" w:rsidRPr="00E87172" w:rsidRDefault="00B81331" w:rsidP="00B81331">
      <w:pPr>
        <w:pStyle w:val="EX"/>
        <w:ind w:left="0" w:firstLine="0"/>
        <w:rPr>
          <w:b/>
          <w:bCs/>
          <w:u w:val="single"/>
        </w:rPr>
      </w:pPr>
    </w:p>
    <w:p w14:paraId="2A16B42C" w14:textId="5105D926" w:rsidR="00B81331" w:rsidRPr="00E87172" w:rsidRDefault="00B81331" w:rsidP="00B81331">
      <w:pPr>
        <w:pStyle w:val="EX"/>
        <w:ind w:left="0" w:firstLine="0"/>
      </w:pPr>
      <w:r w:rsidRPr="00E87172">
        <w:t>Based on above descriptions, Rapporteur has following observations:</w:t>
      </w:r>
    </w:p>
    <w:p w14:paraId="440AD1A1" w14:textId="77777777" w:rsidR="00B81331" w:rsidRPr="00E87172" w:rsidRDefault="00B81331" w:rsidP="00B81331">
      <w:pPr>
        <w:rPr>
          <w:b/>
          <w:bCs/>
          <w:lang w:val="en-GB"/>
        </w:rPr>
      </w:pPr>
      <w:r w:rsidRPr="00E87172">
        <w:rPr>
          <w:b/>
          <w:bCs/>
          <w:lang w:val="en-GB"/>
        </w:rPr>
        <w:t xml:space="preserve">Observation 1: </w:t>
      </w:r>
      <w:r w:rsidRPr="00E87172">
        <w:rPr>
          <w:lang w:val="en-GB"/>
        </w:rPr>
        <w:t xml:space="preserve">Correlation identifier is used by the AMF to identify the correct LMF for a particular UE during a positioning session, </w:t>
      </w:r>
      <w:proofErr w:type="gramStart"/>
      <w:r w:rsidRPr="00E87172">
        <w:rPr>
          <w:lang w:val="en-GB"/>
        </w:rPr>
        <w:t>i.e.</w:t>
      </w:r>
      <w:proofErr w:type="gramEnd"/>
      <w:r w:rsidRPr="00E87172">
        <w:rPr>
          <w:lang w:val="en-GB"/>
        </w:rPr>
        <w:t xml:space="preserve"> routing purpose;</w:t>
      </w:r>
    </w:p>
    <w:p w14:paraId="6E18D890" w14:textId="4F13668B" w:rsidR="00B81331" w:rsidRPr="00E87172" w:rsidRDefault="00B81331" w:rsidP="00B81331">
      <w:pPr>
        <w:rPr>
          <w:b/>
          <w:bCs/>
          <w:lang w:val="en-GB"/>
        </w:rPr>
      </w:pPr>
      <w:r w:rsidRPr="00E87172">
        <w:rPr>
          <w:b/>
          <w:bCs/>
          <w:lang w:val="en-GB"/>
        </w:rPr>
        <w:t xml:space="preserve">Observation 2: </w:t>
      </w:r>
      <w:r w:rsidRPr="00E87172">
        <w:rPr>
          <w:lang w:val="en-GB"/>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sidRPr="00E87172">
        <w:rPr>
          <w:lang w:val="en-GB"/>
        </w:rPr>
        <w:t>messages;</w:t>
      </w:r>
      <w:proofErr w:type="gramEnd"/>
      <w:r w:rsidRPr="00E87172">
        <w:rPr>
          <w:b/>
          <w:bCs/>
          <w:lang w:val="en-GB"/>
        </w:rPr>
        <w:t xml:space="preserve"> </w:t>
      </w:r>
    </w:p>
    <w:p w14:paraId="4A390CAA" w14:textId="718B4C79" w:rsidR="00B81331" w:rsidRPr="00E87172" w:rsidRDefault="00B81331" w:rsidP="00B81331">
      <w:pPr>
        <w:rPr>
          <w:b/>
          <w:bCs/>
          <w:lang w:val="en-GB"/>
        </w:rPr>
      </w:pPr>
      <w:r w:rsidRPr="00E87172">
        <w:rPr>
          <w:b/>
          <w:bCs/>
          <w:lang w:val="en-GB"/>
        </w:rPr>
        <w:t xml:space="preserve">Observation 3: </w:t>
      </w:r>
      <w:r w:rsidRPr="00E87172">
        <w:rPr>
          <w:lang w:val="en-GB"/>
        </w:rPr>
        <w:t xml:space="preserve">Correlation identifier is assigned by the AMF and forwarded to the LMF except PRU and </w:t>
      </w:r>
      <w:r w:rsidR="00CF1E9B" w:rsidRPr="00E87172">
        <w:rPr>
          <w:lang w:val="en-GB"/>
        </w:rPr>
        <w:t>MT-LR for periodic, triggered Location Events</w:t>
      </w:r>
      <w:r w:rsidRPr="00E87172">
        <w:rPr>
          <w:lang w:val="en-GB"/>
        </w:rPr>
        <w:t xml:space="preserve">, </w:t>
      </w:r>
      <w:proofErr w:type="gramStart"/>
      <w:r w:rsidRPr="00E87172">
        <w:rPr>
          <w:lang w:val="en-GB"/>
        </w:rPr>
        <w:t>i.e.</w:t>
      </w:r>
      <w:proofErr w:type="gramEnd"/>
      <w:r w:rsidRPr="00E87172">
        <w:rPr>
          <w:lang w:val="en-GB"/>
        </w:rPr>
        <w:t xml:space="preserve"> it is unrelated to MO-LR, MT-LR or NI-LR;</w:t>
      </w:r>
    </w:p>
    <w:p w14:paraId="09A7B572" w14:textId="77777777" w:rsidR="00B81331" w:rsidRPr="00E87172" w:rsidRDefault="00B81331" w:rsidP="00B81331">
      <w:pPr>
        <w:rPr>
          <w:b/>
          <w:bCs/>
          <w:lang w:val="en-GB"/>
        </w:rPr>
      </w:pPr>
      <w:r w:rsidRPr="00E87172">
        <w:rPr>
          <w:b/>
          <w:bCs/>
          <w:lang w:val="en-GB"/>
        </w:rPr>
        <w:t xml:space="preserve">Observation 4: </w:t>
      </w:r>
      <w:r w:rsidRPr="00E87172">
        <w:rPr>
          <w:lang w:val="en-GB"/>
        </w:rPr>
        <w:t>The serving AMF forwards the Routing identifier equal to the LCS Correlation identifier to UE using a DL NAS TRANSPORT message.</w:t>
      </w:r>
    </w:p>
    <w:p w14:paraId="01E8882C" w14:textId="77777777" w:rsidR="00B81331" w:rsidRPr="00E87172" w:rsidRDefault="00B81331" w:rsidP="00B81331">
      <w:pPr>
        <w:rPr>
          <w:b/>
          <w:bCs/>
          <w:lang w:val="en-GB"/>
        </w:rPr>
      </w:pPr>
      <w:r w:rsidRPr="00E87172">
        <w:rPr>
          <w:b/>
          <w:bCs/>
          <w:lang w:val="en-GB"/>
        </w:rPr>
        <w:t xml:space="preserve">Observation 5: </w:t>
      </w:r>
      <w:r w:rsidRPr="00E87172">
        <w:rPr>
          <w:lang w:val="en-GB"/>
        </w:rPr>
        <w:t>The serving AMF forwards the LPP message to the LMF indicated by the Routing identifier received from UE and includes a LCS Correlation identifier equal to the Routing identifier.</w:t>
      </w:r>
    </w:p>
    <w:p w14:paraId="3BD0969D" w14:textId="77777777" w:rsidR="00176850" w:rsidRPr="00E87172" w:rsidRDefault="00176850" w:rsidP="00B81331"/>
    <w:p w14:paraId="50BCA479" w14:textId="771A0221" w:rsidR="00B81331" w:rsidRPr="00E87172" w:rsidRDefault="00B81331" w:rsidP="00B81331">
      <w:r w:rsidRPr="00E87172">
        <w:t xml:space="preserve">In summary, from core-network perspective, the purposes of session ID for </w:t>
      </w:r>
      <w:proofErr w:type="spellStart"/>
      <w:r w:rsidRPr="00E87172">
        <w:t>Uu</w:t>
      </w:r>
      <w:proofErr w:type="spellEnd"/>
      <w:r w:rsidRPr="00E87172">
        <w:t xml:space="preserve"> based positioning are:</w:t>
      </w:r>
    </w:p>
    <w:p w14:paraId="6FFEA167" w14:textId="77777777" w:rsidR="00B81331" w:rsidRPr="00E87172" w:rsidRDefault="00B81331" w:rsidP="00B81331">
      <w:r w:rsidRPr="00E87172">
        <w:rPr>
          <w:b/>
          <w:bCs/>
        </w:rPr>
        <w:t>Purpose 1</w:t>
      </w:r>
      <w:r w:rsidRPr="00E87172">
        <w:t xml:space="preserve">: Correlation identifier is used by the AMF to identify the correct LMF for a particular UE during a positioning session, </w:t>
      </w:r>
      <w:proofErr w:type="gramStart"/>
      <w:r w:rsidRPr="00E87172">
        <w:t>i.e.</w:t>
      </w:r>
      <w:proofErr w:type="gramEnd"/>
      <w:r w:rsidRPr="00E87172">
        <w:t xml:space="preserve"> routing purpose;</w:t>
      </w:r>
    </w:p>
    <w:p w14:paraId="1682EF65" w14:textId="72488829" w:rsidR="00B81331" w:rsidRPr="00E87172" w:rsidRDefault="00B81331" w:rsidP="004E0C74">
      <w:pPr>
        <w:jc w:val="both"/>
      </w:pPr>
      <w:r w:rsidRPr="00E87172">
        <w:rPr>
          <w:b/>
          <w:bCs/>
        </w:rPr>
        <w:lastRenderedPageBreak/>
        <w:t>Purpose 2</w:t>
      </w:r>
      <w:r w:rsidRPr="00E87172">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230F1C64" w14:textId="77777777" w:rsidR="0093228D" w:rsidRPr="00E87172" w:rsidRDefault="0093228D" w:rsidP="0093228D">
      <w:r w:rsidRPr="00E87172">
        <w:rPr>
          <w:b/>
          <w:bCs/>
        </w:rPr>
        <w:t xml:space="preserve">Purpose </w:t>
      </w:r>
      <w:proofErr w:type="gramStart"/>
      <w:r w:rsidRPr="00E87172">
        <w:rPr>
          <w:b/>
          <w:bCs/>
        </w:rPr>
        <w:t>x</w:t>
      </w:r>
      <w:r w:rsidRPr="00E87172">
        <w:t>:?</w:t>
      </w:r>
      <w:proofErr w:type="gramEnd"/>
    </w:p>
    <w:p w14:paraId="639C7472" w14:textId="77777777" w:rsidR="00176850" w:rsidRPr="00E87172" w:rsidRDefault="00176850" w:rsidP="00B81331"/>
    <w:p w14:paraId="32FA25B1" w14:textId="7A841749" w:rsidR="00B81331" w:rsidRPr="00E87172" w:rsidRDefault="00B81331" w:rsidP="00B81331">
      <w:pPr>
        <w:jc w:val="both"/>
        <w:rPr>
          <w:b/>
          <w:bCs/>
          <w:u w:val="single"/>
        </w:rPr>
      </w:pPr>
      <w:r w:rsidRPr="00E87172">
        <w:rPr>
          <w:b/>
          <w:bCs/>
          <w:u w:val="single"/>
        </w:rPr>
        <w:t xml:space="preserve">Question </w:t>
      </w:r>
      <w:r w:rsidR="009D09E5" w:rsidRPr="00E87172">
        <w:rPr>
          <w:b/>
          <w:bCs/>
          <w:u w:val="single"/>
        </w:rPr>
        <w:t>3.1-</w:t>
      </w:r>
      <w:r w:rsidRPr="00E87172">
        <w:rPr>
          <w:b/>
          <w:bCs/>
          <w:u w:val="single"/>
        </w:rPr>
        <w:t xml:space="preserve">1: </w:t>
      </w:r>
      <w:r w:rsidR="00AE3AC6" w:rsidRPr="00E87172">
        <w:rPr>
          <w:b/>
          <w:bCs/>
          <w:u w:val="single"/>
        </w:rPr>
        <w:t xml:space="preserve">For </w:t>
      </w:r>
      <w:proofErr w:type="spellStart"/>
      <w:r w:rsidR="00AE3AC6" w:rsidRPr="00E87172">
        <w:rPr>
          <w:b/>
          <w:bCs/>
          <w:u w:val="single"/>
        </w:rPr>
        <w:t>Uu</w:t>
      </w:r>
      <w:proofErr w:type="spellEnd"/>
      <w:r w:rsidR="00AE3AC6" w:rsidRPr="00E87172">
        <w:rPr>
          <w:b/>
          <w:bCs/>
          <w:u w:val="single"/>
        </w:rPr>
        <w:t xml:space="preserve"> based positioning (from core-network perspective), </w:t>
      </w:r>
      <w:r w:rsidR="004E4D87" w:rsidRPr="00E87172">
        <w:rPr>
          <w:b/>
          <w:bCs/>
          <w:u w:val="single"/>
        </w:rPr>
        <w:t xml:space="preserve">regarding the need of explicit session ID </w:t>
      </w:r>
      <w:r w:rsidR="0093228D" w:rsidRPr="00E87172">
        <w:rPr>
          <w:b/>
          <w:bCs/>
          <w:u w:val="single"/>
        </w:rPr>
        <w:t>which of the purposes above do companies support</w:t>
      </w:r>
      <w:r w:rsidRPr="00E87172">
        <w:rPr>
          <w:b/>
          <w:bCs/>
          <w:u w:val="single"/>
        </w:rPr>
        <w:t xml:space="preserve">? Please add if anything is missing. </w:t>
      </w:r>
    </w:p>
    <w:p w14:paraId="1C01436B" w14:textId="365517EF" w:rsidR="00EF0595" w:rsidRPr="00E87172" w:rsidRDefault="00EF0595" w:rsidP="004A42AF">
      <w:pPr>
        <w:rPr>
          <w:b/>
          <w:bCs/>
        </w:rPr>
      </w:pPr>
      <w:r w:rsidRPr="00E87172">
        <w:rPr>
          <w:b/>
          <w:bCs/>
        </w:rPr>
        <w:t xml:space="preserve">Note: the session ID used in the messages between the </w:t>
      </w:r>
      <w:proofErr w:type="gramStart"/>
      <w:r w:rsidRPr="00E87172">
        <w:rPr>
          <w:b/>
          <w:bCs/>
        </w:rPr>
        <w:t>LMF</w:t>
      </w:r>
      <w:proofErr w:type="gramEnd"/>
      <w:r w:rsidRPr="00E87172">
        <w:rPr>
          <w:b/>
          <w:bCs/>
        </w:rPr>
        <w:t xml:space="preserve"> and the AMF is under SA2 scope. </w:t>
      </w:r>
    </w:p>
    <w:tbl>
      <w:tblPr>
        <w:tblStyle w:val="TableGrid"/>
        <w:tblW w:w="9355" w:type="dxa"/>
        <w:tblLook w:val="04A0" w:firstRow="1" w:lastRow="0" w:firstColumn="1" w:lastColumn="0" w:noHBand="0" w:noVBand="1"/>
      </w:tblPr>
      <w:tblGrid>
        <w:gridCol w:w="1529"/>
        <w:gridCol w:w="1301"/>
        <w:gridCol w:w="6525"/>
      </w:tblGrid>
      <w:tr w:rsidR="00E87172" w:rsidRPr="00E87172" w14:paraId="37B64EC6" w14:textId="77777777" w:rsidTr="00AE2664">
        <w:tc>
          <w:tcPr>
            <w:tcW w:w="1529" w:type="dxa"/>
          </w:tcPr>
          <w:p w14:paraId="1B41D2D4" w14:textId="77777777" w:rsidR="00B81331" w:rsidRPr="00E87172" w:rsidRDefault="00B81331" w:rsidP="006162F7">
            <w:pPr>
              <w:jc w:val="both"/>
              <w:rPr>
                <w:b/>
                <w:bCs/>
              </w:rPr>
            </w:pPr>
            <w:r w:rsidRPr="00E87172">
              <w:rPr>
                <w:b/>
                <w:bCs/>
              </w:rPr>
              <w:t>Company</w:t>
            </w:r>
          </w:p>
        </w:tc>
        <w:tc>
          <w:tcPr>
            <w:tcW w:w="1301" w:type="dxa"/>
          </w:tcPr>
          <w:p w14:paraId="6FE2DDC1" w14:textId="77777777" w:rsidR="00B81331" w:rsidRPr="00E87172" w:rsidRDefault="00B81331" w:rsidP="006162F7">
            <w:pPr>
              <w:jc w:val="both"/>
              <w:rPr>
                <w:b/>
                <w:bCs/>
              </w:rPr>
            </w:pPr>
            <w:r w:rsidRPr="00E87172">
              <w:rPr>
                <w:b/>
                <w:bCs/>
              </w:rPr>
              <w:t>Purpose 1</w:t>
            </w:r>
          </w:p>
          <w:p w14:paraId="50ABC7C4" w14:textId="77777777" w:rsidR="00B81331" w:rsidRPr="00E87172" w:rsidRDefault="00B81331" w:rsidP="006162F7">
            <w:pPr>
              <w:jc w:val="both"/>
              <w:rPr>
                <w:b/>
                <w:bCs/>
              </w:rPr>
            </w:pPr>
            <w:r w:rsidRPr="00E87172">
              <w:rPr>
                <w:b/>
                <w:bCs/>
              </w:rPr>
              <w:t>Purpose 2</w:t>
            </w:r>
          </w:p>
          <w:p w14:paraId="4741C5F0" w14:textId="46AB747D" w:rsidR="00B81331" w:rsidRPr="00E87172" w:rsidRDefault="00B81331" w:rsidP="006162F7">
            <w:pPr>
              <w:jc w:val="both"/>
              <w:rPr>
                <w:b/>
                <w:bCs/>
              </w:rPr>
            </w:pPr>
            <w:r w:rsidRPr="00E87172">
              <w:rPr>
                <w:b/>
                <w:bCs/>
              </w:rPr>
              <w:t>Others?</w:t>
            </w:r>
          </w:p>
        </w:tc>
        <w:tc>
          <w:tcPr>
            <w:tcW w:w="6525" w:type="dxa"/>
          </w:tcPr>
          <w:p w14:paraId="4153677F" w14:textId="08985931" w:rsidR="00B81331" w:rsidRPr="00E87172" w:rsidRDefault="00B81331" w:rsidP="006162F7">
            <w:pPr>
              <w:jc w:val="both"/>
              <w:rPr>
                <w:b/>
                <w:bCs/>
              </w:rPr>
            </w:pPr>
            <w:r w:rsidRPr="00E87172">
              <w:rPr>
                <w:b/>
                <w:bCs/>
              </w:rPr>
              <w:t>Remark</w:t>
            </w:r>
          </w:p>
        </w:tc>
      </w:tr>
      <w:tr w:rsidR="00E87172" w:rsidRPr="00E87172" w14:paraId="2075EDA8" w14:textId="77777777" w:rsidTr="00AE2664">
        <w:tc>
          <w:tcPr>
            <w:tcW w:w="1529" w:type="dxa"/>
          </w:tcPr>
          <w:p w14:paraId="67F8E163" w14:textId="357CEAB6" w:rsidR="00B81331" w:rsidRPr="00E87172" w:rsidRDefault="004D5FAE" w:rsidP="00AE2664">
            <w:r w:rsidRPr="00E87172">
              <w:t>Qualcomm</w:t>
            </w:r>
          </w:p>
        </w:tc>
        <w:tc>
          <w:tcPr>
            <w:tcW w:w="1301" w:type="dxa"/>
          </w:tcPr>
          <w:p w14:paraId="51EB7C8A" w14:textId="64823EEB" w:rsidR="00B81331" w:rsidRPr="00E87172" w:rsidRDefault="00665A5B" w:rsidP="00AE2664">
            <w:r w:rsidRPr="00E87172">
              <w:t>All of these</w:t>
            </w:r>
          </w:p>
        </w:tc>
        <w:tc>
          <w:tcPr>
            <w:tcW w:w="6525" w:type="dxa"/>
          </w:tcPr>
          <w:p w14:paraId="550BE431" w14:textId="3F84CA3A" w:rsidR="00B809FC" w:rsidRPr="00E87172" w:rsidRDefault="00E631E6" w:rsidP="00AE2664">
            <w:r w:rsidRPr="00E87172">
              <w:t>T</w:t>
            </w:r>
            <w:r w:rsidR="003816AD" w:rsidRPr="00E87172">
              <w:t xml:space="preserve">he Correlation ID </w:t>
            </w:r>
            <w:r w:rsidR="00AC41B6" w:rsidRPr="00E87172">
              <w:t>identifies the location session between AMF and LMF</w:t>
            </w:r>
            <w:r w:rsidR="00597048" w:rsidRPr="00E87172">
              <w:t xml:space="preserve"> (the messages exchanged between AMF and LMF for location services for the UE)</w:t>
            </w:r>
            <w:r w:rsidR="00BA441B" w:rsidRPr="00E87172">
              <w:t xml:space="preserve">. </w:t>
            </w:r>
          </w:p>
          <w:p w14:paraId="36B648DC" w14:textId="69E36A95" w:rsidR="003816AD" w:rsidRPr="00E87172" w:rsidRDefault="00B27B5F" w:rsidP="00AE2664">
            <w:r w:rsidRPr="00E87172">
              <w:t xml:space="preserve">An </w:t>
            </w:r>
            <w:r w:rsidR="002B051A" w:rsidRPr="00E87172">
              <w:t xml:space="preserve">AMF may have a location session with </w:t>
            </w:r>
            <w:r w:rsidRPr="00E87172">
              <w:t xml:space="preserve">an </w:t>
            </w:r>
            <w:r w:rsidR="002B051A" w:rsidRPr="00E87172">
              <w:t>LMF and maintains state information for this location session.</w:t>
            </w:r>
            <w:r w:rsidRPr="00E87172">
              <w:t xml:space="preserve"> </w:t>
            </w:r>
            <w:r w:rsidR="002D28EA" w:rsidRPr="00E87172">
              <w:t xml:space="preserve">For an immediate location request, the AMF assigns </w:t>
            </w:r>
            <w:r w:rsidR="005E7C23" w:rsidRPr="00E87172">
              <w:t xml:space="preserve">a correlation ID that is used to identify messages exchanged between </w:t>
            </w:r>
            <w:r w:rsidR="00F716B0" w:rsidRPr="00E87172">
              <w:t>AMF and LMF for this location session.</w:t>
            </w:r>
          </w:p>
          <w:p w14:paraId="51336E13" w14:textId="2968CEF6" w:rsidR="00C660B7" w:rsidRPr="00E87172" w:rsidRDefault="00E30F11" w:rsidP="000A61C6">
            <w:r w:rsidRPr="00E87172">
              <w:t xml:space="preserve">The </w:t>
            </w:r>
            <w:r w:rsidR="00285F50" w:rsidRPr="00E87172">
              <w:t xml:space="preserve">LMF and UE may exchange LPP messages via AMF during the location session. However, the AMF does not </w:t>
            </w:r>
            <w:r w:rsidR="002864F6" w:rsidRPr="00E87172">
              <w:t>need to maintain</w:t>
            </w:r>
            <w:r w:rsidR="00285F50" w:rsidRPr="00E87172">
              <w:t xml:space="preserve"> state information for communication with the UE.</w:t>
            </w:r>
            <w:r w:rsidR="00480D1A" w:rsidRPr="00E87172">
              <w:t xml:space="preserve"> The AMF assigns a routing ID</w:t>
            </w:r>
            <w:r w:rsidR="00673197" w:rsidRPr="00E87172">
              <w:t xml:space="preserve"> (</w:t>
            </w:r>
            <w:r w:rsidR="00050849" w:rsidRPr="00E87172">
              <w:t>also referred to as session ID) that</w:t>
            </w:r>
            <w:r w:rsidR="00480D1A" w:rsidRPr="00E87172">
              <w:t xml:space="preserve">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w:t>
            </w:r>
            <w:r w:rsidR="00665A5B" w:rsidRPr="00E87172">
              <w:t xml:space="preserve"> </w:t>
            </w:r>
          </w:p>
          <w:p w14:paraId="1F2E7CCF" w14:textId="77777777" w:rsidR="00336AEB" w:rsidRPr="00E87172" w:rsidRDefault="00B54396" w:rsidP="00B54396">
            <w:r w:rsidRPr="00E87172">
              <w:t xml:space="preserve">The AMF </w:t>
            </w:r>
            <w:proofErr w:type="gramStart"/>
            <w:r w:rsidRPr="00E87172">
              <w:t>is able to</w:t>
            </w:r>
            <w:proofErr w:type="gramEnd"/>
            <w:r w:rsidRPr="00E87172">
              <w:t xml:space="preserve"> associate each NAS message received from the UE with the location session between the AMF and the LMF based on the routing ID included in the NAS message by the UE.</w:t>
            </w:r>
          </w:p>
          <w:p w14:paraId="52159159" w14:textId="705D7064" w:rsidR="00665A5B" w:rsidRPr="00E87172" w:rsidRDefault="00665A5B" w:rsidP="00B54396">
            <w:r w:rsidRPr="00E87172">
              <w:t>This enables the Correlation ID (or Routing identifier) to identify an LPP session between an LMF and UE even though not included at the LPP level.</w:t>
            </w:r>
          </w:p>
        </w:tc>
      </w:tr>
      <w:tr w:rsidR="00E87172" w:rsidRPr="00E87172" w14:paraId="1A43A8CD" w14:textId="77777777" w:rsidTr="00AE2664">
        <w:tc>
          <w:tcPr>
            <w:tcW w:w="1529" w:type="dxa"/>
          </w:tcPr>
          <w:p w14:paraId="672B1634" w14:textId="01285EB9" w:rsidR="00FD4A69" w:rsidRPr="00E87172" w:rsidRDefault="00FD4A69" w:rsidP="00FD4A69">
            <w:r w:rsidRPr="00E87172">
              <w:rPr>
                <w:rFonts w:hint="eastAsia"/>
                <w:lang w:eastAsia="zh-CN"/>
              </w:rPr>
              <w:t>O</w:t>
            </w:r>
            <w:r w:rsidRPr="00E87172">
              <w:rPr>
                <w:lang w:eastAsia="zh-CN"/>
              </w:rPr>
              <w:t>PPO</w:t>
            </w:r>
          </w:p>
        </w:tc>
        <w:tc>
          <w:tcPr>
            <w:tcW w:w="1301" w:type="dxa"/>
          </w:tcPr>
          <w:p w14:paraId="7AFFB05D" w14:textId="53183CAD" w:rsidR="00FD4A69" w:rsidRPr="00E87172" w:rsidRDefault="00FD4A69" w:rsidP="00FD4A69">
            <w:r w:rsidRPr="00E87172">
              <w:rPr>
                <w:lang w:eastAsia="zh-CN"/>
              </w:rPr>
              <w:t xml:space="preserve">At least </w:t>
            </w:r>
            <w:r w:rsidRPr="00E87172">
              <w:rPr>
                <w:rFonts w:hint="eastAsia"/>
                <w:lang w:eastAsia="zh-CN"/>
              </w:rPr>
              <w:t>P</w:t>
            </w:r>
            <w:r w:rsidRPr="00E87172">
              <w:rPr>
                <w:lang w:eastAsia="zh-CN"/>
              </w:rPr>
              <w:t>urpose 1 is found</w:t>
            </w:r>
          </w:p>
        </w:tc>
        <w:tc>
          <w:tcPr>
            <w:tcW w:w="6525" w:type="dxa"/>
          </w:tcPr>
          <w:p w14:paraId="3E1DDA12" w14:textId="1F4065BA" w:rsidR="00FD4A69" w:rsidRPr="00E87172" w:rsidRDefault="00FD4A69" w:rsidP="00FD4A69">
            <w:r w:rsidRPr="00E87172">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E87172" w:rsidRPr="00E87172" w14:paraId="72E9789E" w14:textId="77777777" w:rsidTr="00AE2664">
        <w:tc>
          <w:tcPr>
            <w:tcW w:w="1529" w:type="dxa"/>
          </w:tcPr>
          <w:p w14:paraId="30AF8628" w14:textId="5BFD4E38" w:rsidR="00AE2664" w:rsidRPr="00E87172" w:rsidRDefault="002312EE" w:rsidP="00AE2664">
            <w:pPr>
              <w:rPr>
                <w:lang w:eastAsia="zh-CN"/>
              </w:rPr>
            </w:pPr>
            <w:r w:rsidRPr="00E87172">
              <w:rPr>
                <w:rFonts w:hint="eastAsia"/>
                <w:lang w:eastAsia="zh-CN"/>
              </w:rPr>
              <w:t>v</w:t>
            </w:r>
            <w:r w:rsidRPr="00E87172">
              <w:rPr>
                <w:lang w:eastAsia="zh-CN"/>
              </w:rPr>
              <w:t>ivo</w:t>
            </w:r>
          </w:p>
        </w:tc>
        <w:tc>
          <w:tcPr>
            <w:tcW w:w="1301" w:type="dxa"/>
          </w:tcPr>
          <w:p w14:paraId="58BA8386" w14:textId="19304272" w:rsidR="00AE2664" w:rsidRPr="00E87172" w:rsidRDefault="002312EE" w:rsidP="00AE2664">
            <w:pPr>
              <w:rPr>
                <w:lang w:eastAsia="zh-CN"/>
              </w:rPr>
            </w:pPr>
            <w:r w:rsidRPr="00E87172">
              <w:rPr>
                <w:rFonts w:hint="eastAsia"/>
                <w:lang w:eastAsia="zh-CN"/>
              </w:rPr>
              <w:t>1</w:t>
            </w:r>
            <w:r w:rsidRPr="00E87172">
              <w:rPr>
                <w:lang w:eastAsia="zh-CN"/>
              </w:rPr>
              <w:t>,2 and others</w:t>
            </w:r>
          </w:p>
        </w:tc>
        <w:tc>
          <w:tcPr>
            <w:tcW w:w="6525" w:type="dxa"/>
          </w:tcPr>
          <w:p w14:paraId="37143C1E" w14:textId="1E8BD9B1" w:rsidR="00AE2664" w:rsidRPr="00E87172" w:rsidRDefault="002312EE" w:rsidP="002312EE">
            <w:pPr>
              <w:spacing w:after="0"/>
            </w:pPr>
            <w:r w:rsidRPr="00E87172">
              <w:t>In general, an LPP session is used between LMF, AMF and the target UE to manage the positioning procedures for one specific location request.</w:t>
            </w:r>
          </w:p>
          <w:p w14:paraId="762B1CEF" w14:textId="77777777" w:rsidR="002312EE" w:rsidRPr="00E87172" w:rsidRDefault="002312EE" w:rsidP="002312EE">
            <w:pPr>
              <w:spacing w:after="0"/>
            </w:pPr>
          </w:p>
          <w:p w14:paraId="112C653A" w14:textId="2E1D93DC" w:rsidR="002312EE" w:rsidRPr="00E87172" w:rsidRDefault="002312EE" w:rsidP="002312EE">
            <w:pPr>
              <w:spacing w:after="0"/>
              <w:rPr>
                <w:lang w:eastAsia="zh-CN"/>
              </w:rPr>
            </w:pPr>
            <w:r w:rsidRPr="00E87172">
              <w:rPr>
                <w:rFonts w:hint="eastAsia"/>
                <w:lang w:eastAsia="zh-CN"/>
              </w:rPr>
              <w:t>I</w:t>
            </w:r>
            <w:r w:rsidRPr="00E87172">
              <w:rPr>
                <w:lang w:eastAsia="zh-CN"/>
              </w:rPr>
              <w:t>n addition to purpose</w:t>
            </w:r>
            <w:r w:rsidR="00B87A10" w:rsidRPr="00E87172">
              <w:rPr>
                <w:lang w:eastAsia="zh-CN"/>
              </w:rPr>
              <w:t>s</w:t>
            </w:r>
            <w:r w:rsidRPr="00E87172">
              <w:rPr>
                <w:lang w:eastAsia="zh-CN"/>
              </w:rPr>
              <w:t xml:space="preserve"> 1 and 2, the following purposes are valid:</w:t>
            </w:r>
          </w:p>
          <w:p w14:paraId="5E605AC6" w14:textId="7F0788D8" w:rsidR="002312EE" w:rsidRPr="00E87172" w:rsidRDefault="002312EE" w:rsidP="002312EE">
            <w:pPr>
              <w:spacing w:after="0"/>
              <w:rPr>
                <w:lang w:eastAsia="zh-CN"/>
              </w:rPr>
            </w:pPr>
            <w:r w:rsidRPr="00E87172">
              <w:rPr>
                <w:lang w:eastAsia="zh-CN"/>
              </w:rPr>
              <w:lastRenderedPageBreak/>
              <w:t>Purpose 3: The session ID can be used by the AMF to associate the location response with the location request.</w:t>
            </w:r>
          </w:p>
          <w:p w14:paraId="0654811A" w14:textId="22F4A5DD" w:rsidR="002312EE" w:rsidRPr="00E87172" w:rsidRDefault="002312EE" w:rsidP="002312EE">
            <w:pPr>
              <w:spacing w:after="0"/>
              <w:rPr>
                <w:lang w:eastAsia="zh-CN"/>
              </w:rPr>
            </w:pPr>
            <w:r w:rsidRPr="00E87172">
              <w:rPr>
                <w:rFonts w:hint="eastAsia"/>
                <w:lang w:eastAsia="zh-CN"/>
              </w:rPr>
              <w:t>P</w:t>
            </w:r>
            <w:r w:rsidRPr="00E87172">
              <w:rPr>
                <w:lang w:eastAsia="zh-CN"/>
              </w:rPr>
              <w:t>urpose 4: For Deferred MT-LR, the session ID can be used by the LMF to associate the Event Report with the LCS Periodic-Triggered Invoke Request.</w:t>
            </w:r>
          </w:p>
        </w:tc>
      </w:tr>
      <w:tr w:rsidR="00E87172" w:rsidRPr="00E87172" w14:paraId="7E0ABC6D" w14:textId="77777777" w:rsidTr="00AE2664">
        <w:tc>
          <w:tcPr>
            <w:tcW w:w="1529" w:type="dxa"/>
          </w:tcPr>
          <w:p w14:paraId="01C52BC1" w14:textId="1D08A695" w:rsidR="0045751D" w:rsidRPr="00E87172" w:rsidRDefault="0045751D" w:rsidP="0045751D">
            <w:r w:rsidRPr="00E87172">
              <w:lastRenderedPageBreak/>
              <w:t>Nokia</w:t>
            </w:r>
          </w:p>
        </w:tc>
        <w:tc>
          <w:tcPr>
            <w:tcW w:w="1301" w:type="dxa"/>
          </w:tcPr>
          <w:p w14:paraId="042C4363" w14:textId="6FEB69AF" w:rsidR="0045751D" w:rsidRPr="00E87172" w:rsidRDefault="0045751D" w:rsidP="0045751D">
            <w:r w:rsidRPr="00E87172">
              <w:t>Both 1 + 2</w:t>
            </w:r>
          </w:p>
        </w:tc>
        <w:tc>
          <w:tcPr>
            <w:tcW w:w="6525" w:type="dxa"/>
          </w:tcPr>
          <w:p w14:paraId="35424A52" w14:textId="77777777" w:rsidR="0045751D" w:rsidRPr="00F609BA" w:rsidRDefault="0045751D" w:rsidP="0045751D">
            <w:pPr>
              <w:jc w:val="both"/>
            </w:pPr>
            <w:r w:rsidRPr="00E87172">
              <w:t xml:space="preserve">The Routing ID and the Correlation ID uniquely identify an LPP positioning session between UE-AMF and AMF-LMF respectively, as well as allow correct matching </w:t>
            </w:r>
            <w:r w:rsidRPr="00F609BA">
              <w:t xml:space="preserve">between positioning requests and responses within the LMF. </w:t>
            </w:r>
          </w:p>
          <w:p w14:paraId="2AF7FB59" w14:textId="77777777" w:rsidR="00484743" w:rsidRPr="00F609BA" w:rsidRDefault="0045751D" w:rsidP="0045751D">
            <w:r w:rsidRPr="00F609BA">
              <w:t xml:space="preserve">In other words, the combined usage of Routing and Correlation IDs implements an implicit LPP “session ID” to support Purposes 1 and 2. </w:t>
            </w:r>
          </w:p>
          <w:p w14:paraId="3121F041" w14:textId="22D6F169" w:rsidR="0045751D" w:rsidRPr="00E87172" w:rsidRDefault="0045751D" w:rsidP="0045751D">
            <w:r w:rsidRPr="00F609BA">
              <w:t>Consequently, there is no need to introduce an explicit “session</w:t>
            </w:r>
            <w:r w:rsidRPr="00E87172">
              <w:t xml:space="preserve"> ID” in LPP.</w:t>
            </w:r>
          </w:p>
        </w:tc>
      </w:tr>
      <w:tr w:rsidR="0045751D" w:rsidRPr="00E87172" w14:paraId="3647FEA5" w14:textId="77777777" w:rsidTr="00AE2664">
        <w:tc>
          <w:tcPr>
            <w:tcW w:w="1529" w:type="dxa"/>
          </w:tcPr>
          <w:p w14:paraId="231FFF42" w14:textId="2C7C479D" w:rsidR="0045751D" w:rsidRPr="00E87172" w:rsidRDefault="00BF5D0E" w:rsidP="0045751D">
            <w:r>
              <w:t>Ericsson</w:t>
            </w:r>
          </w:p>
        </w:tc>
        <w:tc>
          <w:tcPr>
            <w:tcW w:w="1301" w:type="dxa"/>
          </w:tcPr>
          <w:p w14:paraId="1D9044F2" w14:textId="42BA22D7" w:rsidR="0045751D" w:rsidRPr="00E87172" w:rsidRDefault="00BF5D0E" w:rsidP="0045751D">
            <w:r>
              <w:t>Needs SA2 guidance; pls check comment</w:t>
            </w:r>
          </w:p>
        </w:tc>
        <w:tc>
          <w:tcPr>
            <w:tcW w:w="6525" w:type="dxa"/>
          </w:tcPr>
          <w:p w14:paraId="673B60AD" w14:textId="77777777" w:rsidR="0045751D" w:rsidRDefault="00BF5D0E" w:rsidP="0045751D">
            <w:pPr>
              <w:jc w:val="both"/>
            </w:pPr>
            <w:proofErr w:type="gramStart"/>
            <w:r>
              <w:t>In order for</w:t>
            </w:r>
            <w:proofErr w:type="gramEnd"/>
            <w:r>
              <w:t xml:space="preserve"> the Observation 2 to be true:</w:t>
            </w:r>
          </w:p>
          <w:p w14:paraId="3C368A6D" w14:textId="77777777" w:rsidR="00BF5D0E" w:rsidRPr="00BF5D0E" w:rsidRDefault="00BF5D0E" w:rsidP="0045751D">
            <w:pPr>
              <w:jc w:val="both"/>
              <w:rPr>
                <w:rStyle w:val="Strong"/>
                <w:i/>
                <w:iCs/>
              </w:rPr>
            </w:pPr>
            <w:r w:rsidRPr="00BF5D0E">
              <w:rPr>
                <w:rStyle w:val="Strong"/>
                <w:i/>
                <w:iCs/>
              </w:rPr>
              <w:t>Observation 2: </w:t>
            </w:r>
            <w:r w:rsidRPr="00BF5D0E">
              <w:rPr>
                <w:rStyle w:val="ui-provider"/>
                <w:i/>
                <w:iCs/>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sidRPr="00BF5D0E">
              <w:rPr>
                <w:rStyle w:val="ui-provider"/>
                <w:i/>
                <w:iCs/>
              </w:rPr>
              <w:t>messages;</w:t>
            </w:r>
            <w:proofErr w:type="gramEnd"/>
            <w:r w:rsidRPr="00BF5D0E">
              <w:rPr>
                <w:rStyle w:val="Strong"/>
                <w:i/>
                <w:iCs/>
              </w:rPr>
              <w:t> </w:t>
            </w:r>
          </w:p>
          <w:p w14:paraId="34A9DF2C" w14:textId="77777777" w:rsidR="00BF5D0E" w:rsidRDefault="00BF5D0E" w:rsidP="0045751D">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1DC93951" w14:textId="56DD6887" w:rsidR="00BF5D0E" w:rsidRDefault="00BF5D0E" w:rsidP="0045751D">
            <w:pPr>
              <w:jc w:val="both"/>
            </w:pPr>
            <w:r>
              <w:t xml:space="preserve">Similarly, UE shall use 2 unique routing identifiers when multiple session exists. </w:t>
            </w:r>
          </w:p>
          <w:p w14:paraId="42B1B3B5" w14:textId="121FC15E" w:rsidR="00BF5D0E" w:rsidRPr="00E87172" w:rsidRDefault="00BF5D0E" w:rsidP="0045751D">
            <w:pPr>
              <w:jc w:val="both"/>
            </w:pPr>
            <w:r>
              <w:t xml:space="preserve">It would be good to confirm </w:t>
            </w:r>
            <w:r w:rsidR="001F21EB">
              <w:t>both AMF and UE behavior</w:t>
            </w:r>
            <w:r>
              <w:t>.</w:t>
            </w:r>
          </w:p>
        </w:tc>
      </w:tr>
    </w:tbl>
    <w:p w14:paraId="3826BCA6" w14:textId="77777777" w:rsidR="00B81331" w:rsidRPr="00E87172" w:rsidRDefault="00B81331" w:rsidP="00B81331"/>
    <w:p w14:paraId="412006AB" w14:textId="28B3EBF7" w:rsidR="00B81331" w:rsidRPr="00E87172" w:rsidRDefault="00176850" w:rsidP="00B81331">
      <w:pPr>
        <w:rPr>
          <w:rFonts w:eastAsia="MS Mincho"/>
          <w:b/>
          <w:bCs/>
          <w:u w:val="single"/>
        </w:rPr>
      </w:pPr>
      <w:r w:rsidRPr="00E87172">
        <w:rPr>
          <w:rFonts w:eastAsia="MS Mincho"/>
          <w:b/>
          <w:bCs/>
          <w:u w:val="single"/>
        </w:rPr>
        <w:t>As described in</w:t>
      </w:r>
      <w:r w:rsidR="00B81331" w:rsidRPr="00E87172">
        <w:rPr>
          <w:rFonts w:eastAsia="MS Mincho"/>
          <w:b/>
          <w:bCs/>
          <w:u w:val="single"/>
        </w:rPr>
        <w:t xml:space="preserve"> TS 37.355:</w:t>
      </w:r>
    </w:p>
    <w:tbl>
      <w:tblPr>
        <w:tblStyle w:val="TableGrid"/>
        <w:tblW w:w="0" w:type="auto"/>
        <w:tblLook w:val="04A0" w:firstRow="1" w:lastRow="0" w:firstColumn="1" w:lastColumn="0" w:noHBand="0" w:noVBand="1"/>
      </w:tblPr>
      <w:tblGrid>
        <w:gridCol w:w="9350"/>
      </w:tblGrid>
      <w:tr w:rsidR="00176850" w:rsidRPr="00E87172" w14:paraId="25369E41" w14:textId="77777777" w:rsidTr="00176850">
        <w:tc>
          <w:tcPr>
            <w:tcW w:w="9350" w:type="dxa"/>
          </w:tcPr>
          <w:p w14:paraId="3B61FD27" w14:textId="77777777" w:rsidR="00176850" w:rsidRPr="00E87172" w:rsidRDefault="00176850" w:rsidP="00176850">
            <w:r w:rsidRPr="00E87172">
              <w:rPr>
                <w:rFonts w:eastAsia="MS Mincho"/>
              </w:rPr>
              <w:t>Multiple LPP sessions can be used between the same endpoints to support multiple different location requests (as required by TS 23.271 [3]).</w:t>
            </w:r>
          </w:p>
          <w:p w14:paraId="39399D55" w14:textId="77777777" w:rsidR="00176850" w:rsidRPr="00E87172" w:rsidRDefault="00176850" w:rsidP="00176850">
            <w:pPr>
              <w:pStyle w:val="ListParagraph"/>
              <w:numPr>
                <w:ilvl w:val="0"/>
                <w:numId w:val="22"/>
              </w:numPr>
            </w:pPr>
            <w:r w:rsidRPr="00E87172">
              <w:t xml:space="preserve"> Reliable transmission </w:t>
            </w:r>
          </w:p>
          <w:p w14:paraId="72558963" w14:textId="77777777" w:rsidR="00176850" w:rsidRPr="00E87172" w:rsidRDefault="00176850" w:rsidP="00176850">
            <w:pPr>
              <w:pStyle w:val="NO"/>
              <w:numPr>
                <w:ilvl w:val="1"/>
                <w:numId w:val="22"/>
              </w:numPr>
              <w:spacing w:line="240" w:lineRule="auto"/>
              <w:rPr>
                <w:lang w:eastAsia="en-GB"/>
              </w:rPr>
            </w:pPr>
            <w:r w:rsidRPr="00E87172">
              <w:rPr>
                <w:lang w:eastAsia="en-GB"/>
              </w:rPr>
              <w:t xml:space="preserve">Duplicate detection: A receiver shall record the most recent received sequence number </w:t>
            </w:r>
            <w:r w:rsidRPr="00E87172">
              <w:rPr>
                <w:highlight w:val="yellow"/>
                <w:lang w:eastAsia="en-GB"/>
              </w:rPr>
              <w:t>for each location session</w:t>
            </w:r>
            <w:r w:rsidRPr="00E87172">
              <w:rPr>
                <w:lang w:eastAsia="en-GB"/>
              </w:rPr>
              <w:t>. If a message is received carrying the same sequence number as that last received for the associated location session, it shall be discarded.</w:t>
            </w:r>
          </w:p>
          <w:p w14:paraId="56848E0E" w14:textId="77777777" w:rsidR="00176850" w:rsidRPr="00E87172" w:rsidRDefault="00176850" w:rsidP="00176850">
            <w:pPr>
              <w:pStyle w:val="NO"/>
              <w:numPr>
                <w:ilvl w:val="1"/>
                <w:numId w:val="22"/>
              </w:numPr>
              <w:spacing w:line="240" w:lineRule="auto"/>
              <w:rPr>
                <w:highlight w:val="yellow"/>
                <w:lang w:eastAsia="en-GB"/>
              </w:rPr>
            </w:pPr>
            <w:r w:rsidRPr="00E87172">
              <w:rPr>
                <w:highlight w:val="yellow"/>
                <w:lang w:eastAsia="en-GB"/>
              </w:rPr>
              <w:t>NOTE:</w:t>
            </w:r>
            <w:r w:rsidRPr="00E87172">
              <w:rPr>
                <w:highlight w:val="yellow"/>
                <w:lang w:eastAsia="en-GB"/>
              </w:rPr>
              <w:tab/>
              <w:t>For LPP control-plane use, a target device can be aware of a location session from information provided at the NAS level for downlink transport of an LPP message.</w:t>
            </w:r>
          </w:p>
          <w:p w14:paraId="364A88ED" w14:textId="77777777" w:rsidR="00176850" w:rsidRPr="00E87172" w:rsidRDefault="00176850" w:rsidP="00176850">
            <w:pPr>
              <w:pStyle w:val="ListParagraph"/>
              <w:numPr>
                <w:ilvl w:val="1"/>
                <w:numId w:val="22"/>
              </w:numPr>
            </w:pPr>
            <w:r w:rsidRPr="00E87172">
              <w:t xml:space="preserve">Retransmission: When an LPP message which requires acknowledgement is sent and not acknowledged, it is resent by the sender following a timeout period up to three times. If still unacknowledged after that, the sender aborts all LPP activity </w:t>
            </w:r>
            <w:r w:rsidRPr="00E87172">
              <w:rPr>
                <w:highlight w:val="yellow"/>
              </w:rPr>
              <w:t>for the associated session</w:t>
            </w:r>
            <w:r w:rsidRPr="00E87172">
              <w:t>.</w:t>
            </w:r>
          </w:p>
          <w:p w14:paraId="6473BDC5" w14:textId="77777777" w:rsidR="00176850" w:rsidRPr="00E87172" w:rsidRDefault="00176850" w:rsidP="00176850">
            <w:pPr>
              <w:pStyle w:val="ListParagraph"/>
              <w:numPr>
                <w:ilvl w:val="1"/>
                <w:numId w:val="22"/>
              </w:numPr>
              <w:rPr>
                <w:lang w:eastAsia="zh-CN"/>
              </w:rPr>
            </w:pPr>
            <w:r w:rsidRPr="00E87172">
              <w:t xml:space="preserve">Segmentation: </w:t>
            </w:r>
            <w:r w:rsidRPr="00E87172">
              <w:rPr>
                <w:lang w:eastAsia="en-GB"/>
              </w:rPr>
              <w:t xml:space="preserve">If the receiver receives a subsequent LPP message </w:t>
            </w:r>
            <w:r w:rsidRPr="00E87172">
              <w:rPr>
                <w:highlight w:val="yellow"/>
                <w:lang w:eastAsia="en-GB"/>
              </w:rPr>
              <w:t>for the same session and transaction ID</w:t>
            </w:r>
            <w:r w:rsidRPr="00E87172">
              <w:rPr>
                <w:lang w:eastAsia="en-GB"/>
              </w:rPr>
              <w:t xml:space="preserve">, the receiver shall assume that the new LPP message </w:t>
            </w:r>
            <w:r w:rsidRPr="00E87172">
              <w:rPr>
                <w:lang w:eastAsia="en-GB"/>
              </w:rPr>
              <w:lastRenderedPageBreak/>
              <w:t>continues the segmentation of the earlier message and may store the new message if the new message indicates that more messages are on the way.</w:t>
            </w:r>
          </w:p>
          <w:p w14:paraId="474407F5" w14:textId="77777777" w:rsidR="00176850" w:rsidRPr="00E87172" w:rsidRDefault="00176850" w:rsidP="00176850">
            <w:pPr>
              <w:pStyle w:val="ListParagraph"/>
              <w:numPr>
                <w:ilvl w:val="0"/>
                <w:numId w:val="22"/>
              </w:numPr>
            </w:pPr>
            <w:r w:rsidRPr="00E87172">
              <w:t>Periodic Assistance Data Transfer</w:t>
            </w:r>
          </w:p>
          <w:p w14:paraId="17F2103B" w14:textId="77777777" w:rsidR="00176850" w:rsidRPr="00E87172" w:rsidRDefault="00176850" w:rsidP="00176850">
            <w:pPr>
              <w:pStyle w:val="ListParagraph"/>
              <w:numPr>
                <w:ilvl w:val="1"/>
                <w:numId w:val="22"/>
              </w:numPr>
            </w:pPr>
            <w:proofErr w:type="spellStart"/>
            <w:r w:rsidRPr="00E87172">
              <w:rPr>
                <w:i/>
              </w:rPr>
              <w:t>periodicSessionID</w:t>
            </w:r>
            <w:proofErr w:type="spellEnd"/>
          </w:p>
          <w:p w14:paraId="3C657330" w14:textId="6A38DD82" w:rsidR="00176850" w:rsidRPr="00E87172" w:rsidRDefault="00176850" w:rsidP="00176850">
            <w:pPr>
              <w:pStyle w:val="ListParagraph"/>
              <w:numPr>
                <w:ilvl w:val="0"/>
                <w:numId w:val="22"/>
              </w:numPr>
            </w:pPr>
            <w:r w:rsidRPr="00E87172">
              <w:rPr>
                <w:iCs/>
              </w:rPr>
              <w:t>Error Detection</w:t>
            </w:r>
          </w:p>
          <w:p w14:paraId="2296A4A9" w14:textId="765C35CB" w:rsidR="00176850" w:rsidRPr="00E87172" w:rsidRDefault="00176850" w:rsidP="00176850">
            <w:pPr>
              <w:pStyle w:val="ListParagraph"/>
              <w:numPr>
                <w:ilvl w:val="1"/>
                <w:numId w:val="22"/>
              </w:numPr>
            </w:pPr>
            <w:r w:rsidRPr="00E87172">
              <w:t>4&gt;</w:t>
            </w:r>
            <w:r w:rsidRPr="00E87172">
              <w:tab/>
              <w:t xml:space="preserve">discard all stored LPP message segments </w:t>
            </w:r>
            <w:r w:rsidRPr="00E87172">
              <w:rPr>
                <w:highlight w:val="yellow"/>
              </w:rPr>
              <w:t>for this session</w:t>
            </w:r>
            <w:r w:rsidRPr="00E87172">
              <w:t xml:space="preserve"> and LPP-</w:t>
            </w:r>
            <w:proofErr w:type="spellStart"/>
            <w:proofErr w:type="gramStart"/>
            <w:r w:rsidRPr="00E87172">
              <w:t>TransactionID</w:t>
            </w:r>
            <w:proofErr w:type="spellEnd"/>
            <w:r w:rsidRPr="00E87172">
              <w:t>;</w:t>
            </w:r>
            <w:proofErr w:type="gramEnd"/>
          </w:p>
          <w:p w14:paraId="6D926B98" w14:textId="77777777" w:rsidR="00176850" w:rsidRPr="00E87172" w:rsidRDefault="00176850" w:rsidP="00B81331">
            <w:pPr>
              <w:rPr>
                <w:rFonts w:eastAsia="MS Mincho"/>
                <w:b/>
                <w:bCs/>
                <w:u w:val="single"/>
              </w:rPr>
            </w:pPr>
          </w:p>
        </w:tc>
      </w:tr>
    </w:tbl>
    <w:p w14:paraId="19701AEE" w14:textId="77777777" w:rsidR="00176850" w:rsidRPr="00E87172" w:rsidRDefault="00176850" w:rsidP="00B81331">
      <w:pPr>
        <w:rPr>
          <w:rFonts w:eastAsia="MS Mincho"/>
          <w:b/>
          <w:bCs/>
          <w:u w:val="single"/>
        </w:rPr>
      </w:pPr>
    </w:p>
    <w:p w14:paraId="0E9F9D2A" w14:textId="69BB2984" w:rsidR="006162F7" w:rsidRPr="00E87172" w:rsidRDefault="006162F7" w:rsidP="006162F7">
      <w:r w:rsidRPr="00E87172">
        <w:t xml:space="preserve">In summary, from LPP </w:t>
      </w:r>
      <w:r w:rsidR="009D09E5" w:rsidRPr="00E87172">
        <w:t xml:space="preserve">management </w:t>
      </w:r>
      <w:r w:rsidRPr="00E87172">
        <w:t xml:space="preserve">perspective, the purposes of session ID for </w:t>
      </w:r>
      <w:proofErr w:type="spellStart"/>
      <w:r w:rsidRPr="00E87172">
        <w:t>Uu</w:t>
      </w:r>
      <w:proofErr w:type="spellEnd"/>
      <w:r w:rsidRPr="00E87172">
        <w:t xml:space="preserve"> based positioning are:</w:t>
      </w:r>
    </w:p>
    <w:p w14:paraId="1C5D1500" w14:textId="62834509" w:rsidR="006162F7" w:rsidRPr="00E87172" w:rsidRDefault="006162F7" w:rsidP="006162F7">
      <w:r w:rsidRPr="00E87172">
        <w:rPr>
          <w:b/>
          <w:bCs/>
        </w:rPr>
        <w:t xml:space="preserve">Purpose </w:t>
      </w:r>
      <w:r w:rsidR="009D09E5" w:rsidRPr="00E87172">
        <w:rPr>
          <w:b/>
          <w:bCs/>
        </w:rPr>
        <w:t>3</w:t>
      </w:r>
      <w:r w:rsidRPr="00E87172">
        <w:t xml:space="preserve">: session ID is used to identify a session since reliable transmission is handled per positioning </w:t>
      </w:r>
      <w:proofErr w:type="gramStart"/>
      <w:r w:rsidRPr="00E87172">
        <w:t>session;</w:t>
      </w:r>
      <w:proofErr w:type="gramEnd"/>
    </w:p>
    <w:p w14:paraId="3A4E8ADD" w14:textId="4CA1EBBE" w:rsidR="006162F7" w:rsidRPr="00E87172" w:rsidRDefault="006162F7" w:rsidP="006162F7">
      <w:r w:rsidRPr="00E87172">
        <w:rPr>
          <w:b/>
          <w:bCs/>
        </w:rPr>
        <w:t xml:space="preserve">Purpose </w:t>
      </w:r>
      <w:r w:rsidR="009D09E5" w:rsidRPr="00E87172">
        <w:rPr>
          <w:b/>
          <w:bCs/>
        </w:rPr>
        <w:t>4</w:t>
      </w:r>
      <w:r w:rsidRPr="00E87172">
        <w:t xml:space="preserve">: session ID is used to identify a session since error detection is handled per positioning </w:t>
      </w:r>
      <w:proofErr w:type="gramStart"/>
      <w:r w:rsidRPr="00E87172">
        <w:t>session;</w:t>
      </w:r>
      <w:proofErr w:type="gramEnd"/>
    </w:p>
    <w:p w14:paraId="350DBAA5" w14:textId="280B454B" w:rsidR="006162F7" w:rsidRPr="00E87172" w:rsidRDefault="006162F7" w:rsidP="006162F7">
      <w:r w:rsidRPr="00E87172">
        <w:rPr>
          <w:b/>
          <w:bCs/>
        </w:rPr>
        <w:t xml:space="preserve">Purpose </w:t>
      </w:r>
      <w:r w:rsidR="009D09E5" w:rsidRPr="00E87172">
        <w:rPr>
          <w:b/>
          <w:bCs/>
        </w:rPr>
        <w:t>5</w:t>
      </w:r>
      <w:r w:rsidRPr="00E87172">
        <w:t xml:space="preserve">: session ID is used to identify a session since Periodic Assistance Data Transfer could be handled as separate session for different </w:t>
      </w:r>
      <w:proofErr w:type="gramStart"/>
      <w:r w:rsidRPr="00E87172">
        <w:t>LMF;</w:t>
      </w:r>
      <w:proofErr w:type="gramEnd"/>
    </w:p>
    <w:p w14:paraId="132E6521" w14:textId="50C59F66" w:rsidR="0093228D" w:rsidRPr="00E87172" w:rsidRDefault="0093228D" w:rsidP="006162F7">
      <w:r w:rsidRPr="00E87172">
        <w:rPr>
          <w:b/>
          <w:bCs/>
        </w:rPr>
        <w:t xml:space="preserve">Purpose </w:t>
      </w:r>
      <w:proofErr w:type="gramStart"/>
      <w:r w:rsidRPr="00E87172">
        <w:rPr>
          <w:b/>
          <w:bCs/>
        </w:rPr>
        <w:t>x</w:t>
      </w:r>
      <w:r w:rsidRPr="00E87172">
        <w:t>:?</w:t>
      </w:r>
      <w:proofErr w:type="gramEnd"/>
    </w:p>
    <w:p w14:paraId="384619F2" w14:textId="387E3219" w:rsidR="006162F7" w:rsidRPr="00E87172" w:rsidRDefault="006162F7" w:rsidP="006162F7">
      <w:pPr>
        <w:jc w:val="both"/>
        <w:rPr>
          <w:b/>
          <w:bCs/>
          <w:u w:val="single"/>
        </w:rPr>
      </w:pPr>
      <w:r w:rsidRPr="00E87172">
        <w:rPr>
          <w:b/>
          <w:bCs/>
          <w:u w:val="single"/>
        </w:rPr>
        <w:t xml:space="preserve">Question </w:t>
      </w:r>
      <w:r w:rsidR="009D09E5" w:rsidRPr="00E87172">
        <w:rPr>
          <w:b/>
          <w:bCs/>
          <w:u w:val="single"/>
        </w:rPr>
        <w:t>3.1-</w:t>
      </w:r>
      <w:r w:rsidRPr="00E87172">
        <w:rPr>
          <w:b/>
          <w:bCs/>
          <w:u w:val="single"/>
        </w:rPr>
        <w:t xml:space="preserve">2: </w:t>
      </w:r>
      <w:r w:rsidR="00AE3AC6" w:rsidRPr="00E87172">
        <w:rPr>
          <w:b/>
          <w:bCs/>
          <w:u w:val="single"/>
        </w:rPr>
        <w:t xml:space="preserve">For </w:t>
      </w:r>
      <w:proofErr w:type="spellStart"/>
      <w:r w:rsidR="00AE3AC6" w:rsidRPr="00E87172">
        <w:rPr>
          <w:b/>
          <w:bCs/>
          <w:u w:val="single"/>
        </w:rPr>
        <w:t>Uu</w:t>
      </w:r>
      <w:proofErr w:type="spellEnd"/>
      <w:r w:rsidR="00AE3AC6" w:rsidRPr="00E87172">
        <w:rPr>
          <w:b/>
          <w:bCs/>
          <w:u w:val="single"/>
        </w:rPr>
        <w:t xml:space="preserve"> based positioning (from LPP perspective), </w:t>
      </w:r>
      <w:r w:rsidR="004E4D87" w:rsidRPr="00E87172">
        <w:rPr>
          <w:b/>
          <w:bCs/>
          <w:u w:val="single"/>
        </w:rPr>
        <w:t xml:space="preserve">regarding the need of explicit session ID </w:t>
      </w:r>
      <w:r w:rsidR="0093228D" w:rsidRPr="00E87172">
        <w:rPr>
          <w:b/>
          <w:bCs/>
          <w:u w:val="single"/>
        </w:rPr>
        <w:t>which of the purposes above do companies support</w:t>
      </w:r>
      <w:r w:rsidRPr="00E87172">
        <w:rPr>
          <w:b/>
          <w:bCs/>
          <w:u w:val="single"/>
        </w:rPr>
        <w:t xml:space="preserve">? Please add if anything is missing. </w:t>
      </w:r>
    </w:p>
    <w:p w14:paraId="1D80A940" w14:textId="4D43A770" w:rsidR="006162F7" w:rsidRPr="00E87172" w:rsidRDefault="006162F7" w:rsidP="009B6038">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0ED80E48" w14:textId="77777777" w:rsidTr="00AE2664">
        <w:tc>
          <w:tcPr>
            <w:tcW w:w="1529" w:type="dxa"/>
          </w:tcPr>
          <w:p w14:paraId="6BE9CF1E" w14:textId="77777777" w:rsidR="006162F7" w:rsidRPr="00E87172" w:rsidRDefault="006162F7" w:rsidP="006162F7">
            <w:pPr>
              <w:jc w:val="both"/>
              <w:rPr>
                <w:b/>
                <w:bCs/>
              </w:rPr>
            </w:pPr>
            <w:r w:rsidRPr="00E87172">
              <w:rPr>
                <w:b/>
                <w:bCs/>
              </w:rPr>
              <w:t>Company</w:t>
            </w:r>
          </w:p>
        </w:tc>
        <w:tc>
          <w:tcPr>
            <w:tcW w:w="1301" w:type="dxa"/>
          </w:tcPr>
          <w:p w14:paraId="03BBAE0F" w14:textId="402D91E5" w:rsidR="006162F7" w:rsidRPr="00E87172" w:rsidRDefault="006162F7" w:rsidP="006162F7">
            <w:pPr>
              <w:jc w:val="both"/>
              <w:rPr>
                <w:b/>
                <w:bCs/>
              </w:rPr>
            </w:pPr>
            <w:r w:rsidRPr="00E87172">
              <w:rPr>
                <w:b/>
                <w:bCs/>
              </w:rPr>
              <w:t xml:space="preserve">Purpose </w:t>
            </w:r>
            <w:r w:rsidR="009D09E5" w:rsidRPr="00E87172">
              <w:rPr>
                <w:b/>
                <w:bCs/>
              </w:rPr>
              <w:t>3</w:t>
            </w:r>
          </w:p>
          <w:p w14:paraId="5211282D" w14:textId="7A673D82" w:rsidR="006162F7" w:rsidRPr="00E87172" w:rsidRDefault="006162F7" w:rsidP="006162F7">
            <w:pPr>
              <w:jc w:val="both"/>
              <w:rPr>
                <w:b/>
                <w:bCs/>
              </w:rPr>
            </w:pPr>
            <w:r w:rsidRPr="00E87172">
              <w:rPr>
                <w:b/>
                <w:bCs/>
              </w:rPr>
              <w:t xml:space="preserve">Purpose </w:t>
            </w:r>
            <w:r w:rsidR="009D09E5" w:rsidRPr="00E87172">
              <w:rPr>
                <w:b/>
                <w:bCs/>
              </w:rPr>
              <w:t>4</w:t>
            </w:r>
          </w:p>
          <w:p w14:paraId="062672D3" w14:textId="3FDC1D92" w:rsidR="006162F7" w:rsidRPr="00E87172" w:rsidRDefault="006162F7" w:rsidP="006162F7">
            <w:pPr>
              <w:jc w:val="both"/>
              <w:rPr>
                <w:b/>
                <w:bCs/>
              </w:rPr>
            </w:pPr>
            <w:r w:rsidRPr="00E87172">
              <w:rPr>
                <w:b/>
                <w:bCs/>
              </w:rPr>
              <w:t xml:space="preserve">Purpose </w:t>
            </w:r>
            <w:r w:rsidR="009D09E5" w:rsidRPr="00E87172">
              <w:rPr>
                <w:b/>
                <w:bCs/>
              </w:rPr>
              <w:t>5</w:t>
            </w:r>
          </w:p>
          <w:p w14:paraId="773F1F0F" w14:textId="77777777" w:rsidR="006162F7" w:rsidRPr="00E87172" w:rsidRDefault="006162F7" w:rsidP="006162F7">
            <w:pPr>
              <w:jc w:val="both"/>
              <w:rPr>
                <w:b/>
                <w:bCs/>
              </w:rPr>
            </w:pPr>
            <w:r w:rsidRPr="00E87172">
              <w:rPr>
                <w:b/>
                <w:bCs/>
              </w:rPr>
              <w:t>Others?</w:t>
            </w:r>
          </w:p>
        </w:tc>
        <w:tc>
          <w:tcPr>
            <w:tcW w:w="6525" w:type="dxa"/>
          </w:tcPr>
          <w:p w14:paraId="4B97850D" w14:textId="77777777" w:rsidR="006162F7" w:rsidRPr="00E87172" w:rsidRDefault="006162F7" w:rsidP="006162F7">
            <w:pPr>
              <w:jc w:val="both"/>
              <w:rPr>
                <w:b/>
                <w:bCs/>
              </w:rPr>
            </w:pPr>
            <w:r w:rsidRPr="00E87172">
              <w:rPr>
                <w:b/>
                <w:bCs/>
              </w:rPr>
              <w:t>Remark</w:t>
            </w:r>
          </w:p>
        </w:tc>
      </w:tr>
      <w:tr w:rsidR="00E87172" w:rsidRPr="00E87172" w14:paraId="647DC1FC" w14:textId="77777777" w:rsidTr="00AE2664">
        <w:tc>
          <w:tcPr>
            <w:tcW w:w="1529" w:type="dxa"/>
          </w:tcPr>
          <w:p w14:paraId="11A8895F" w14:textId="1BD55955" w:rsidR="006162F7" w:rsidRPr="00E87172" w:rsidRDefault="005C1F5F" w:rsidP="00AE2664">
            <w:r w:rsidRPr="00E87172">
              <w:t>Qualcomm</w:t>
            </w:r>
          </w:p>
        </w:tc>
        <w:tc>
          <w:tcPr>
            <w:tcW w:w="1301" w:type="dxa"/>
          </w:tcPr>
          <w:p w14:paraId="09AAB13F" w14:textId="3B24FEBE" w:rsidR="006162F7" w:rsidRPr="00E87172" w:rsidRDefault="00F71157" w:rsidP="00AE2664">
            <w:r w:rsidRPr="00E87172">
              <w:t>None</w:t>
            </w:r>
          </w:p>
        </w:tc>
        <w:tc>
          <w:tcPr>
            <w:tcW w:w="6525" w:type="dxa"/>
          </w:tcPr>
          <w:p w14:paraId="745E660C" w14:textId="4A394AC0" w:rsidR="00EB34BF" w:rsidRPr="00E87172" w:rsidRDefault="006303EB" w:rsidP="00AE2664">
            <w:r w:rsidRPr="00E87172">
              <w:t>The question is not com</w:t>
            </w:r>
            <w:r w:rsidR="00660C09" w:rsidRPr="00E87172">
              <w:t>p</w:t>
            </w:r>
            <w:r w:rsidRPr="00E87172">
              <w:t xml:space="preserve">letely </w:t>
            </w:r>
            <w:r w:rsidR="008E06BB" w:rsidRPr="00E87172">
              <w:t>clear,</w:t>
            </w:r>
            <w:r w:rsidRPr="00E87172">
              <w:t xml:space="preserve"> but we assu</w:t>
            </w:r>
            <w:r w:rsidR="00660C09" w:rsidRPr="00E87172">
              <w:t>m</w:t>
            </w:r>
            <w:r w:rsidRPr="00E87172">
              <w:t xml:space="preserve">e it refers to LPP </w:t>
            </w:r>
            <w:proofErr w:type="spellStart"/>
            <w:r w:rsidRPr="00E87172">
              <w:t>Uu</w:t>
            </w:r>
            <w:proofErr w:type="spellEnd"/>
            <w:r w:rsidRPr="00E87172">
              <w:t xml:space="preserve"> positioning</w:t>
            </w:r>
            <w:r w:rsidR="008E06BB" w:rsidRPr="00E87172">
              <w:t xml:space="preserve"> </w:t>
            </w:r>
            <w:r w:rsidR="00F247B2" w:rsidRPr="00E87172">
              <w:t>as state</w:t>
            </w:r>
            <w:r w:rsidR="00660C09" w:rsidRPr="00E87172">
              <w:t>d</w:t>
            </w:r>
            <w:r w:rsidR="00F247B2" w:rsidRPr="00E87172">
              <w:t>. In that case, a</w:t>
            </w:r>
            <w:r w:rsidR="005C1F5F" w:rsidRPr="00E87172">
              <w:t xml:space="preserve">s commented in our response to Question 3.1-1, the </w:t>
            </w:r>
            <w:r w:rsidR="00F71157" w:rsidRPr="00E87172">
              <w:t xml:space="preserve">Correlation ID and </w:t>
            </w:r>
            <w:r w:rsidR="00FB058F" w:rsidRPr="00E87172">
              <w:t>R</w:t>
            </w:r>
            <w:r w:rsidR="005C1F5F" w:rsidRPr="00E87172">
              <w:t xml:space="preserve">outing ID </w:t>
            </w:r>
            <w:r w:rsidR="00F71157" w:rsidRPr="00E87172">
              <w:t>enable an LPP session between a UE and LMF to be identif</w:t>
            </w:r>
            <w:r w:rsidR="00530364" w:rsidRPr="00E87172">
              <w:t>i</w:t>
            </w:r>
            <w:r w:rsidR="00F71157" w:rsidRPr="00E87172">
              <w:t xml:space="preserve">ed by the LMF and UE. A new session ID in LPP is </w:t>
            </w:r>
            <w:r w:rsidR="00530364" w:rsidRPr="00E87172">
              <w:t xml:space="preserve">thus </w:t>
            </w:r>
            <w:r w:rsidR="00F71157" w:rsidRPr="00E87172">
              <w:t>not needed.</w:t>
            </w:r>
          </w:p>
        </w:tc>
      </w:tr>
      <w:tr w:rsidR="00E87172" w:rsidRPr="00E87172" w14:paraId="6D3C0D6E" w14:textId="77777777" w:rsidTr="00AE2664">
        <w:tc>
          <w:tcPr>
            <w:tcW w:w="1529" w:type="dxa"/>
          </w:tcPr>
          <w:p w14:paraId="4787C27A" w14:textId="3D041D78" w:rsidR="006162F7" w:rsidRPr="00E87172" w:rsidRDefault="001424CF" w:rsidP="00AE2664">
            <w:pPr>
              <w:rPr>
                <w:lang w:eastAsia="zh-CN"/>
              </w:rPr>
            </w:pPr>
            <w:r w:rsidRPr="00E87172">
              <w:rPr>
                <w:rFonts w:hint="eastAsia"/>
                <w:lang w:eastAsia="zh-CN"/>
              </w:rPr>
              <w:t>O</w:t>
            </w:r>
            <w:r w:rsidRPr="00E87172">
              <w:rPr>
                <w:lang w:eastAsia="zh-CN"/>
              </w:rPr>
              <w:t>PPO</w:t>
            </w:r>
          </w:p>
        </w:tc>
        <w:tc>
          <w:tcPr>
            <w:tcW w:w="1301" w:type="dxa"/>
          </w:tcPr>
          <w:p w14:paraId="3E3CABAC" w14:textId="0086C522" w:rsidR="006162F7" w:rsidRPr="00E87172" w:rsidRDefault="00BA28D5" w:rsidP="00AE2664">
            <w:r w:rsidRPr="00E87172">
              <w:rPr>
                <w:rFonts w:hint="eastAsia"/>
                <w:lang w:eastAsia="zh-CN"/>
              </w:rPr>
              <w:t>a</w:t>
            </w:r>
            <w:r w:rsidRPr="00E87172">
              <w:rPr>
                <w:lang w:eastAsia="zh-CN"/>
              </w:rPr>
              <w:t>ll</w:t>
            </w:r>
          </w:p>
        </w:tc>
        <w:tc>
          <w:tcPr>
            <w:tcW w:w="6525" w:type="dxa"/>
          </w:tcPr>
          <w:p w14:paraId="3892A7CC" w14:textId="3DD5524F" w:rsidR="006162F7" w:rsidRPr="00E87172" w:rsidRDefault="00FD4A69" w:rsidP="00AE2664">
            <w:pPr>
              <w:rPr>
                <w:lang w:eastAsia="zh-CN"/>
              </w:rPr>
            </w:pPr>
            <w:r w:rsidRPr="00E87172">
              <w:rPr>
                <w:lang w:eastAsia="zh-CN"/>
              </w:rPr>
              <w:t>As clearly stated in the TS 37.355, all the mentioned functionalities are handled per positioning session. W</w:t>
            </w:r>
            <w:r w:rsidR="00BA28D5" w:rsidRPr="00E87172">
              <w:rPr>
                <w:lang w:eastAsia="zh-CN"/>
              </w:rPr>
              <w:t xml:space="preserve">e think the explicit session ID is not needed to be introduced to the LPP protocol. In the current implementation, the </w:t>
            </w:r>
            <w:r w:rsidR="00BA28D5" w:rsidRPr="00E87172">
              <w:t>routing ID included in the NAS message serves as the session ID.</w:t>
            </w:r>
          </w:p>
        </w:tc>
      </w:tr>
      <w:tr w:rsidR="00E87172" w:rsidRPr="00E87172" w14:paraId="3FFA621D" w14:textId="77777777" w:rsidTr="00AE2664">
        <w:tc>
          <w:tcPr>
            <w:tcW w:w="1529" w:type="dxa"/>
          </w:tcPr>
          <w:p w14:paraId="33DC2A60" w14:textId="471A7B79" w:rsidR="006162F7" w:rsidRPr="00E87172" w:rsidRDefault="00C713EB" w:rsidP="00AE2664">
            <w:pPr>
              <w:rPr>
                <w:lang w:eastAsia="zh-CN"/>
              </w:rPr>
            </w:pPr>
            <w:r w:rsidRPr="00E87172">
              <w:rPr>
                <w:rFonts w:hint="eastAsia"/>
                <w:lang w:eastAsia="zh-CN"/>
              </w:rPr>
              <w:t>v</w:t>
            </w:r>
            <w:r w:rsidRPr="00E87172">
              <w:rPr>
                <w:lang w:eastAsia="zh-CN"/>
              </w:rPr>
              <w:t>ivo</w:t>
            </w:r>
          </w:p>
        </w:tc>
        <w:tc>
          <w:tcPr>
            <w:tcW w:w="1301" w:type="dxa"/>
          </w:tcPr>
          <w:p w14:paraId="447CAFCB" w14:textId="77777777" w:rsidR="00D04E76" w:rsidRPr="00E87172" w:rsidRDefault="00D04E76" w:rsidP="00AE2664">
            <w:r w:rsidRPr="00E87172">
              <w:t xml:space="preserve">3.4.5. </w:t>
            </w:r>
          </w:p>
          <w:p w14:paraId="205270A1" w14:textId="48D59332" w:rsidR="006162F7" w:rsidRPr="00E87172" w:rsidRDefault="00D04E76" w:rsidP="00AE2664">
            <w:r w:rsidRPr="00E87172">
              <w:t xml:space="preserve">Others </w:t>
            </w:r>
            <w:r w:rsidR="001E269C" w:rsidRPr="00E87172">
              <w:t>See comments</w:t>
            </w:r>
          </w:p>
        </w:tc>
        <w:tc>
          <w:tcPr>
            <w:tcW w:w="6525" w:type="dxa"/>
          </w:tcPr>
          <w:p w14:paraId="7B45BD0E" w14:textId="41CB99AE" w:rsidR="001E269C" w:rsidRPr="00E87172" w:rsidRDefault="00682D0F" w:rsidP="001E269C">
            <w:r w:rsidRPr="00E87172">
              <w:t xml:space="preserve">LPP </w:t>
            </w:r>
            <w:r w:rsidR="001E269C" w:rsidRPr="00E87172">
              <w:t xml:space="preserve">Session is used to associate </w:t>
            </w:r>
            <w:r w:rsidRPr="00E87172">
              <w:t>positioning procedures</w:t>
            </w:r>
            <w:r w:rsidR="001E269C" w:rsidRPr="00E87172">
              <w:t xml:space="preserve"> within a session for </w:t>
            </w:r>
            <w:r w:rsidRPr="00E87172">
              <w:t>one specific location request</w:t>
            </w:r>
            <w:r w:rsidR="00D04E76" w:rsidRPr="00E87172">
              <w:t>. That is,</w:t>
            </w:r>
            <w:r w:rsidR="001E269C" w:rsidRPr="00E87172">
              <w:t xml:space="preserve"> </w:t>
            </w:r>
            <w:r w:rsidR="00D04E76" w:rsidRPr="00E87172">
              <w:t>the</w:t>
            </w:r>
            <w:r w:rsidR="001E269C" w:rsidRPr="00E87172">
              <w:t xml:space="preserve"> LPP </w:t>
            </w:r>
            <w:r w:rsidR="00D04E76" w:rsidRPr="00E87172">
              <w:t>transport also</w:t>
            </w:r>
            <w:r w:rsidR="001E269C" w:rsidRPr="00E87172">
              <w:t xml:space="preserve"> associate with </w:t>
            </w:r>
            <w:r w:rsidR="00D04E76" w:rsidRPr="00E87172">
              <w:t>a positioning</w:t>
            </w:r>
            <w:r w:rsidR="001E269C" w:rsidRPr="00E87172">
              <w:t xml:space="preserve"> session, not just for Purpose 3-5. </w:t>
            </w:r>
          </w:p>
          <w:p w14:paraId="3D72BEFE" w14:textId="4E1CE744" w:rsidR="001E269C" w:rsidRPr="00E87172" w:rsidRDefault="00CA1E2D" w:rsidP="001E269C">
            <w:pPr>
              <w:rPr>
                <w:lang w:eastAsia="zh-CN"/>
              </w:rPr>
            </w:pPr>
            <w:r w:rsidRPr="00E87172">
              <w:rPr>
                <w:lang w:eastAsia="zh-CN"/>
              </w:rPr>
              <w:t xml:space="preserve">Purpose </w:t>
            </w:r>
            <w:r w:rsidRPr="00E87172">
              <w:rPr>
                <w:rFonts w:hint="eastAsia"/>
                <w:lang w:eastAsia="zh-CN"/>
              </w:rPr>
              <w:t>6</w:t>
            </w:r>
            <w:r w:rsidRPr="00E87172">
              <w:rPr>
                <w:lang w:eastAsia="zh-CN"/>
              </w:rPr>
              <w:t>. Associate different transactions. F</w:t>
            </w:r>
            <w:r w:rsidR="001E269C" w:rsidRPr="00E87172">
              <w:rPr>
                <w:lang w:eastAsia="zh-CN"/>
              </w:rPr>
              <w:t xml:space="preserve">or example, the UE is performing two parallel positioning. </w:t>
            </w:r>
            <w:bookmarkStart w:id="7" w:name="OLE_LINK1"/>
            <w:r w:rsidR="001E269C" w:rsidRPr="00E87172">
              <w:rPr>
                <w:lang w:eastAsia="zh-CN"/>
              </w:rPr>
              <w:t xml:space="preserve">When receiving a Request Location Information message after receiving two Provide Assistant Data messages separately for two sessions, the UE needs to associate the Request Location </w:t>
            </w:r>
            <w:r w:rsidR="001E269C" w:rsidRPr="00E87172">
              <w:rPr>
                <w:lang w:eastAsia="zh-CN"/>
              </w:rPr>
              <w:lastRenderedPageBreak/>
              <w:t>Information message with the corresponding Provide Assistant Data message, not another Provide Assistant Data message.</w:t>
            </w:r>
            <w:bookmarkEnd w:id="7"/>
            <w:r w:rsidR="001E269C" w:rsidRPr="00E87172">
              <w:rPr>
                <w:lang w:eastAsia="zh-CN"/>
              </w:rPr>
              <w:t xml:space="preserve"> The association is done via the session ID. </w:t>
            </w:r>
          </w:p>
          <w:p w14:paraId="0C9EF17C" w14:textId="14C998B6" w:rsidR="006162F7" w:rsidRPr="00E87172" w:rsidRDefault="00CA1E2D" w:rsidP="001E269C">
            <w:pPr>
              <w:rPr>
                <w:lang w:eastAsia="zh-CN"/>
              </w:rPr>
            </w:pPr>
            <w:r w:rsidRPr="00E87172">
              <w:rPr>
                <w:lang w:eastAsia="zh-CN"/>
              </w:rPr>
              <w:t>Purpose 7.</w:t>
            </w:r>
            <w:r w:rsidR="007A66BC" w:rsidRPr="00E87172">
              <w:rPr>
                <w:lang w:eastAsia="zh-CN"/>
              </w:rPr>
              <w:t xml:space="preserve"> </w:t>
            </w:r>
            <w:r w:rsidRPr="00E87172">
              <w:rPr>
                <w:lang w:eastAsia="zh-CN"/>
              </w:rPr>
              <w:t xml:space="preserve">The LMF and UE will perform the lifecycle management </w:t>
            </w:r>
            <w:r w:rsidR="007A66BC" w:rsidRPr="00E87172">
              <w:rPr>
                <w:lang w:eastAsia="zh-CN"/>
              </w:rPr>
              <w:t>per</w:t>
            </w:r>
            <w:r w:rsidRPr="00E87172">
              <w:rPr>
                <w:lang w:eastAsia="zh-CN"/>
              </w:rPr>
              <w:t xml:space="preserve"> location session.</w:t>
            </w:r>
            <w:r w:rsidR="007A66BC" w:rsidRPr="00E87172">
              <w:rPr>
                <w:lang w:eastAsia="zh-CN"/>
              </w:rPr>
              <w:t xml:space="preserve"> The UE could delete all the stored parameters when the location session terminates, e.g., sequence number.</w:t>
            </w:r>
          </w:p>
          <w:tbl>
            <w:tblPr>
              <w:tblStyle w:val="TableGrid"/>
              <w:tblW w:w="0" w:type="auto"/>
              <w:tblLook w:val="04A0" w:firstRow="1" w:lastRow="0" w:firstColumn="1" w:lastColumn="0" w:noHBand="0" w:noVBand="1"/>
            </w:tblPr>
            <w:tblGrid>
              <w:gridCol w:w="6299"/>
            </w:tblGrid>
            <w:tr w:rsidR="00E87172" w:rsidRPr="00E87172" w14:paraId="0EB14CA1" w14:textId="77777777" w:rsidTr="00CA1E2D">
              <w:tc>
                <w:tcPr>
                  <w:tcW w:w="6299" w:type="dxa"/>
                </w:tcPr>
                <w:p w14:paraId="7865E17D" w14:textId="77777777" w:rsidR="00CA1E2D" w:rsidRPr="00E87172" w:rsidRDefault="00CA1E2D" w:rsidP="00CA1E2D">
                  <w:pPr>
                    <w:rPr>
                      <w:sz w:val="21"/>
                    </w:rPr>
                  </w:pPr>
                  <w:bookmarkStart w:id="8" w:name="_Hlk140849302"/>
                  <w:r w:rsidRPr="00E87172">
                    <w:rPr>
                      <w:sz w:val="21"/>
                    </w:rPr>
                    <w:t>TS</w:t>
                  </w:r>
                  <w:r w:rsidRPr="00E87172">
                    <w:rPr>
                      <w:sz w:val="21"/>
                      <w:lang w:eastAsia="en-GB"/>
                    </w:rPr>
                    <w:t xml:space="preserve"> 37</w:t>
                  </w:r>
                  <w:r w:rsidRPr="00E87172">
                    <w:rPr>
                      <w:sz w:val="21"/>
                    </w:rPr>
                    <w:t>.355</w:t>
                  </w:r>
                </w:p>
                <w:p w14:paraId="29FDF51E" w14:textId="49DB4CF5" w:rsidR="00CA1E2D" w:rsidRPr="00E87172" w:rsidRDefault="00CA1E2D" w:rsidP="00CA1E2D">
                  <w:r w:rsidRPr="00E87172">
                    <w:rPr>
                      <w:sz w:val="21"/>
                      <w:lang w:eastAsia="en-GB"/>
                    </w:rPr>
                    <w:t>Sending and receiving sequence numbers shall be deleted in a server when the associated location session is terminated and shall be deleted in a target device when there has been no activity for a particular location session for 10 minutes.</w:t>
                  </w:r>
                  <w:bookmarkEnd w:id="8"/>
                </w:p>
              </w:tc>
            </w:tr>
          </w:tbl>
          <w:p w14:paraId="2F37565C" w14:textId="77777777" w:rsidR="00CA1E2D" w:rsidRPr="00E87172" w:rsidRDefault="00CA1E2D" w:rsidP="001E269C"/>
          <w:p w14:paraId="15B79C78" w14:textId="7EA8DD1B" w:rsidR="00CA1E2D" w:rsidRPr="00E87172" w:rsidRDefault="00CA1E2D" w:rsidP="001E269C"/>
        </w:tc>
      </w:tr>
      <w:tr w:rsidR="00E87172" w:rsidRPr="00E87172" w14:paraId="20ABFB15" w14:textId="77777777" w:rsidTr="00AE2664">
        <w:tc>
          <w:tcPr>
            <w:tcW w:w="1529" w:type="dxa"/>
          </w:tcPr>
          <w:p w14:paraId="0392C70F" w14:textId="6D17570A" w:rsidR="0045751D" w:rsidRPr="00E87172" w:rsidRDefault="0045751D" w:rsidP="0045751D">
            <w:r w:rsidRPr="00E87172">
              <w:lastRenderedPageBreak/>
              <w:t>Nokia</w:t>
            </w:r>
          </w:p>
        </w:tc>
        <w:tc>
          <w:tcPr>
            <w:tcW w:w="1301" w:type="dxa"/>
          </w:tcPr>
          <w:p w14:paraId="30EB39BB" w14:textId="291F3CBF" w:rsidR="0045751D" w:rsidRPr="00E87172" w:rsidRDefault="00D7754C" w:rsidP="0045751D">
            <w:r w:rsidRPr="00E87172">
              <w:t>S</w:t>
            </w:r>
            <w:r w:rsidR="0045751D" w:rsidRPr="00E87172">
              <w:t>ee comments</w:t>
            </w:r>
          </w:p>
        </w:tc>
        <w:tc>
          <w:tcPr>
            <w:tcW w:w="6525" w:type="dxa"/>
          </w:tcPr>
          <w:p w14:paraId="01898241" w14:textId="45F1BA38" w:rsidR="0045751D" w:rsidRPr="00E87172" w:rsidRDefault="00493AB9" w:rsidP="0045751D">
            <w:pPr>
              <w:jc w:val="both"/>
            </w:pPr>
            <w:r w:rsidRPr="00E87172">
              <w:t xml:space="preserve">The possibility of </w:t>
            </w:r>
            <w:r w:rsidR="0045751D" w:rsidRPr="00E87172">
              <w:t>uniquely identify</w:t>
            </w:r>
            <w:r w:rsidRPr="00E87172">
              <w:t>ing</w:t>
            </w:r>
            <w:r w:rsidR="0045751D" w:rsidRPr="00E87172">
              <w:t xml:space="preserve"> an LPP positioning session </w:t>
            </w:r>
            <w:r w:rsidRPr="00E87172">
              <w:t xml:space="preserve">with the Routing / Correlation IDs can be </w:t>
            </w:r>
            <w:r w:rsidR="0045751D" w:rsidRPr="00E87172">
              <w:t xml:space="preserve">applied also to the implementation of session-specific management tasks such as de-duplication and error handling. </w:t>
            </w:r>
          </w:p>
          <w:p w14:paraId="4B128603" w14:textId="47205D73" w:rsidR="0045751D" w:rsidRPr="00E87172" w:rsidRDefault="0045751D" w:rsidP="0045751D">
            <w:proofErr w:type="gramStart"/>
            <w:r w:rsidRPr="00E87172">
              <w:t>So</w:t>
            </w:r>
            <w:proofErr w:type="gramEnd"/>
            <w:r w:rsidRPr="00E87172">
              <w:t xml:space="preserve"> in general, there is no need to introduce an explicit “session ID” in LPP</w:t>
            </w:r>
            <w:r w:rsidR="00493AB9" w:rsidRPr="00E87172">
              <w:t xml:space="preserve"> to support Purposes 3-5</w:t>
            </w:r>
            <w:r w:rsidRPr="00E87172">
              <w:t>.</w:t>
            </w:r>
          </w:p>
        </w:tc>
      </w:tr>
      <w:tr w:rsidR="001F21EB" w:rsidRPr="00E87172" w14:paraId="5AA85437" w14:textId="77777777" w:rsidTr="00AE2664">
        <w:tc>
          <w:tcPr>
            <w:tcW w:w="1529" w:type="dxa"/>
          </w:tcPr>
          <w:p w14:paraId="62557F17" w14:textId="0155674E" w:rsidR="001F21EB" w:rsidRPr="00E87172" w:rsidRDefault="001F21EB" w:rsidP="001F21EB">
            <w:r>
              <w:t>Ericsson</w:t>
            </w:r>
          </w:p>
        </w:tc>
        <w:tc>
          <w:tcPr>
            <w:tcW w:w="1301" w:type="dxa"/>
          </w:tcPr>
          <w:p w14:paraId="04F97C29" w14:textId="04BB7286" w:rsidR="001F21EB" w:rsidRPr="00E87172" w:rsidRDefault="001F21EB" w:rsidP="001F21EB">
            <w:proofErr w:type="gramStart"/>
            <w:r>
              <w:t>None;</w:t>
            </w:r>
            <w:proofErr w:type="gramEnd"/>
            <w:r>
              <w:t xml:space="preserve"> if (pls see comments)</w:t>
            </w:r>
          </w:p>
        </w:tc>
        <w:tc>
          <w:tcPr>
            <w:tcW w:w="6525" w:type="dxa"/>
          </w:tcPr>
          <w:p w14:paraId="721CEC76" w14:textId="715CCA75" w:rsidR="001F21EB" w:rsidRPr="00E87172" w:rsidRDefault="001F21EB" w:rsidP="001F21EB">
            <w:pPr>
              <w:jc w:val="both"/>
            </w:pPr>
            <w:r>
              <w:t xml:space="preserve"> if it is confirmed that multiple correlation ID</w:t>
            </w:r>
            <w:r>
              <w:t>s</w:t>
            </w:r>
            <w:r>
              <w:t xml:space="preserve"> and </w:t>
            </w:r>
            <w:r>
              <w:t>routing identifiers are used between the same end points</w:t>
            </w:r>
          </w:p>
        </w:tc>
      </w:tr>
    </w:tbl>
    <w:p w14:paraId="529FAE76" w14:textId="77777777" w:rsidR="00713618" w:rsidRPr="00E87172" w:rsidRDefault="00713618" w:rsidP="002B40FA">
      <w:pPr>
        <w:rPr>
          <w:lang w:eastAsia="zh-CN"/>
        </w:rPr>
      </w:pPr>
    </w:p>
    <w:p w14:paraId="2E894CF5" w14:textId="77777777" w:rsidR="00974737" w:rsidRPr="00E87172" w:rsidRDefault="00974737" w:rsidP="002B40FA">
      <w:pPr>
        <w:rPr>
          <w:lang w:val="en-GB" w:eastAsia="zh-CN"/>
        </w:rPr>
      </w:pPr>
    </w:p>
    <w:p w14:paraId="2CD4FF60" w14:textId="2B9FCF2D" w:rsidR="007D2D15" w:rsidRPr="00E87172" w:rsidRDefault="00460F64">
      <w:pPr>
        <w:pStyle w:val="Heading2"/>
      </w:pPr>
      <w:r w:rsidRPr="00E87172">
        <w:t xml:space="preserve">Session management for Sidelink </w:t>
      </w:r>
      <w:proofErr w:type="gramStart"/>
      <w:r w:rsidRPr="00E87172">
        <w:t>positioning</w:t>
      </w:r>
      <w:proofErr w:type="gramEnd"/>
    </w:p>
    <w:p w14:paraId="66D0BCFB" w14:textId="33ABC074" w:rsidR="00460F64" w:rsidRPr="00E87172" w:rsidRDefault="00460F64" w:rsidP="00460F64">
      <w:pPr>
        <w:pStyle w:val="Heading3"/>
        <w:numPr>
          <w:ilvl w:val="0"/>
          <w:numId w:val="0"/>
        </w:numPr>
      </w:pPr>
      <w:bookmarkStart w:id="9" w:name="_Toc20150335"/>
      <w:bookmarkStart w:id="10" w:name="_Toc25168574"/>
      <w:bookmarkStart w:id="11" w:name="_Toc27592993"/>
      <w:bookmarkStart w:id="12" w:name="_Toc34147862"/>
      <w:bookmarkStart w:id="13" w:name="_Toc36463246"/>
      <w:bookmarkStart w:id="14" w:name="_Toc43215086"/>
      <w:bookmarkStart w:id="15" w:name="_Toc45032334"/>
      <w:bookmarkStart w:id="16" w:name="_Toc49849823"/>
      <w:bookmarkStart w:id="17" w:name="_Toc51873337"/>
      <w:bookmarkStart w:id="18" w:name="_Toc56517465"/>
      <w:bookmarkStart w:id="19" w:name="_Toc58594366"/>
      <w:bookmarkStart w:id="20" w:name="_Toc67685876"/>
      <w:bookmarkStart w:id="21" w:name="_Toc74993697"/>
      <w:bookmarkStart w:id="22" w:name="_Toc82716285"/>
      <w:bookmarkStart w:id="23" w:name="_Toc88818572"/>
      <w:bookmarkStart w:id="24" w:name="_Toc90650494"/>
      <w:bookmarkStart w:id="25" w:name="_Toc98506165"/>
      <w:bookmarkStart w:id="26" w:name="_Toc106639450"/>
      <w:bookmarkStart w:id="27" w:name="_Toc114778960"/>
      <w:bookmarkStart w:id="28" w:name="_Toc122096877"/>
      <w:bookmarkStart w:id="29" w:name="_Toc130844097"/>
      <w:bookmarkStart w:id="30" w:name="_Toc138411803"/>
      <w:r w:rsidRPr="00E87172">
        <w:t>3.2.1</w:t>
      </w:r>
      <w:r w:rsidRPr="00E87172">
        <w:tab/>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sidRPr="00E87172">
        <w:t xml:space="preserve">LMF involved </w:t>
      </w:r>
      <w:proofErr w:type="gramStart"/>
      <w:r w:rsidRPr="00E87172">
        <w:t>case</w:t>
      </w:r>
      <w:proofErr w:type="gramEnd"/>
    </w:p>
    <w:p w14:paraId="597B35ED" w14:textId="2ADB9AE5" w:rsidR="00460F64" w:rsidRPr="00E87172" w:rsidRDefault="00460F64" w:rsidP="00BA68BE">
      <w:pPr>
        <w:jc w:val="both"/>
      </w:pPr>
      <w:r w:rsidRPr="00E87172">
        <w:t xml:space="preserve">RAN2 has agreed </w:t>
      </w:r>
      <w:proofErr w:type="gramStart"/>
      <w:r w:rsidRPr="00E87172">
        <w:t>that</w:t>
      </w:r>
      <w:proofErr w:type="gramEnd"/>
      <w:r w:rsidRPr="00E87172">
        <w:t xml:space="preserve"> </w:t>
      </w:r>
    </w:p>
    <w:p w14:paraId="0BB908A3"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SLPP carried over NAS is used between UE and LMF. FFS on how to manage the session/transaction.</w:t>
      </w:r>
    </w:p>
    <w:p w14:paraId="6A46C7B7" w14:textId="77777777" w:rsidR="0093228D" w:rsidRPr="00E87172" w:rsidRDefault="0093228D" w:rsidP="00BA68BE">
      <w:pPr>
        <w:jc w:val="both"/>
        <w:rPr>
          <w:lang w:val="en-GB"/>
        </w:rPr>
      </w:pPr>
    </w:p>
    <w:p w14:paraId="45D20D12" w14:textId="62F4F423" w:rsidR="00460F64" w:rsidRPr="00E87172" w:rsidRDefault="007A48F1" w:rsidP="00BA68BE">
      <w:pPr>
        <w:jc w:val="both"/>
        <w:rPr>
          <w:lang w:val="en-GB"/>
        </w:rPr>
      </w:pPr>
      <w:r w:rsidRPr="00E87172">
        <w:rPr>
          <w:lang w:val="en-GB"/>
        </w:rPr>
        <w:t>SA2 has agreed the procedure for SL-MO-LR in [3] and SL-MT-LR in [4</w:t>
      </w:r>
      <w:r w:rsidR="00251DA5" w:rsidRPr="00E87172">
        <w:rPr>
          <w:lang w:val="en-GB"/>
        </w:rPr>
        <w:t xml:space="preserve">], and has captured them in TS 23.273-i20, </w:t>
      </w:r>
      <w:r w:rsidR="00E12B5F" w:rsidRPr="00E87172">
        <w:rPr>
          <w:lang w:val="en-GB"/>
        </w:rPr>
        <w:t>as</w:t>
      </w:r>
    </w:p>
    <w:p w14:paraId="1E901D23" w14:textId="77777777" w:rsidR="00251DA5" w:rsidRPr="00E87172" w:rsidRDefault="00251DA5" w:rsidP="00251DA5">
      <w:pPr>
        <w:jc w:val="both"/>
        <w:rPr>
          <w:lang w:val="en-GB"/>
        </w:rPr>
      </w:pPr>
      <w:r w:rsidRPr="00E87172">
        <w:rPr>
          <w:lang w:val="en-GB"/>
        </w:rPr>
        <w:t>6.20.1</w:t>
      </w:r>
      <w:r w:rsidRPr="00E87172">
        <w:rPr>
          <w:lang w:val="en-GB"/>
        </w:rPr>
        <w:tab/>
        <w:t>Procedures of SL-MO-LR involving LMF</w:t>
      </w:r>
    </w:p>
    <w:p w14:paraId="2B956D55" w14:textId="77777777" w:rsidR="00251DA5" w:rsidRPr="00E87172" w:rsidRDefault="00251DA5" w:rsidP="00BA68BE">
      <w:pPr>
        <w:jc w:val="both"/>
        <w:rPr>
          <w:lang w:val="en-GB"/>
        </w:rPr>
      </w:pPr>
    </w:p>
    <w:tbl>
      <w:tblPr>
        <w:tblStyle w:val="TableGrid"/>
        <w:tblW w:w="0" w:type="auto"/>
        <w:tblLook w:val="04A0" w:firstRow="1" w:lastRow="0" w:firstColumn="1" w:lastColumn="0" w:noHBand="0" w:noVBand="1"/>
      </w:tblPr>
      <w:tblGrid>
        <w:gridCol w:w="9350"/>
      </w:tblGrid>
      <w:tr w:rsidR="00E12B5F" w:rsidRPr="00E87172" w14:paraId="3468B8AF" w14:textId="77777777" w:rsidTr="00E12B5F">
        <w:tc>
          <w:tcPr>
            <w:tcW w:w="9350" w:type="dxa"/>
          </w:tcPr>
          <w:p w14:paraId="765162F3" w14:textId="2B4DFEA3" w:rsidR="00251DA5" w:rsidRPr="00E87172" w:rsidRDefault="00251DA5" w:rsidP="00251DA5">
            <w:pPr>
              <w:jc w:val="both"/>
              <w:rPr>
                <w:lang w:val="en-GB"/>
              </w:rPr>
            </w:pPr>
          </w:p>
          <w:p w14:paraId="6A2E7E84" w14:textId="049A6415" w:rsidR="00251DA5" w:rsidRPr="00E87172" w:rsidRDefault="00251DA5" w:rsidP="00251DA5">
            <w:pPr>
              <w:jc w:val="both"/>
              <w:rPr>
                <w:lang w:val="en-GB"/>
              </w:rPr>
            </w:pPr>
            <w:r w:rsidRPr="00E87172">
              <w:object w:dxaOrig="11560" w:dyaOrig="16940" w14:anchorId="14B87CDA">
                <v:shape id="_x0000_i1026" type="#_x0000_t75" style="width:453.75pt;height:664.05pt" o:ole="">
                  <v:imagedata r:id="rId11" o:title=""/>
                </v:shape>
                <o:OLEObject Type="Embed" ProgID="Visio.Drawing.15" ShapeID="_x0000_i1026" DrawAspect="Content" ObjectID="_1752394665" r:id="rId12"/>
              </w:object>
            </w:r>
          </w:p>
          <w:p w14:paraId="7031468A" w14:textId="2087E090" w:rsidR="00251DA5" w:rsidRPr="00E87172" w:rsidRDefault="00251DA5" w:rsidP="00251DA5">
            <w:pPr>
              <w:jc w:val="both"/>
              <w:rPr>
                <w:lang w:val="en-GB"/>
              </w:rPr>
            </w:pPr>
            <w:r w:rsidRPr="00E87172">
              <w:rPr>
                <w:lang w:val="en-GB"/>
              </w:rPr>
              <w:lastRenderedPageBreak/>
              <w:t>Omitted unrelated parts:</w:t>
            </w:r>
          </w:p>
          <w:p w14:paraId="49C562B6" w14:textId="2D6C08B5" w:rsidR="00E12B5F" w:rsidRPr="00E87172" w:rsidRDefault="00251DA5" w:rsidP="00251DA5">
            <w:pPr>
              <w:jc w:val="both"/>
              <w:rPr>
                <w:lang w:val="en-GB"/>
              </w:rPr>
            </w:pPr>
            <w:r w:rsidRPr="00E87172">
              <w:rPr>
                <w:lang w:val="en-GB"/>
              </w:rPr>
              <w:t>9.</w:t>
            </w:r>
            <w:r w:rsidRPr="00E87172">
              <w:rPr>
                <w:lang w:val="en-GB"/>
              </w:rPr>
              <w:tab/>
              <w:t>The serving AMF selects an LMF serving UE1 (</w:t>
            </w:r>
            <w:proofErr w:type="gramStart"/>
            <w:r w:rsidRPr="00E87172">
              <w:rPr>
                <w:lang w:val="en-GB"/>
              </w:rPr>
              <w:t>e.g.</w:t>
            </w:r>
            <w:proofErr w:type="gramEnd"/>
            <w:r w:rsidRPr="00E87172">
              <w:rPr>
                <w:lang w:val="en-GB"/>
              </w:rPr>
              <w:t xml:space="preserve"> an LMF that supports Sidelink positioning/ranging) and sends an </w:t>
            </w:r>
            <w:proofErr w:type="spellStart"/>
            <w:r w:rsidRPr="00E87172">
              <w:rPr>
                <w:lang w:val="en-GB"/>
              </w:rPr>
              <w:t>Nlmf_Location_DetermineLocation</w:t>
            </w:r>
            <w:proofErr w:type="spellEnd"/>
            <w:r w:rsidRPr="00E87172">
              <w:rPr>
                <w:lang w:val="en-GB"/>
              </w:rPr>
              <w:t xml:space="preserve"> service operation towards the LMF with the information from the SL-MO-LR Request. </w:t>
            </w:r>
            <w:r w:rsidRPr="00E87172">
              <w:rPr>
                <w:highlight w:val="yellow"/>
                <w:lang w:val="en-GB"/>
              </w:rPr>
              <w:t>The service operation includes a LCS Correlation identifier</w:t>
            </w:r>
            <w:r w:rsidRPr="00E87172">
              <w:rPr>
                <w:lang w:val="en-GB"/>
              </w:rPr>
              <w:t>.</w:t>
            </w:r>
          </w:p>
        </w:tc>
      </w:tr>
    </w:tbl>
    <w:p w14:paraId="47B96DA6" w14:textId="77777777" w:rsidR="00E12B5F" w:rsidRPr="00E87172" w:rsidRDefault="00E12B5F" w:rsidP="00BA68BE">
      <w:pPr>
        <w:jc w:val="both"/>
        <w:rPr>
          <w:lang w:val="en-GB"/>
        </w:rPr>
      </w:pPr>
    </w:p>
    <w:p w14:paraId="26564776" w14:textId="7D2B0AE8" w:rsidR="00251DA5" w:rsidRPr="00E87172" w:rsidRDefault="00251DA5" w:rsidP="00251DA5">
      <w:pPr>
        <w:jc w:val="both"/>
        <w:rPr>
          <w:lang w:val="en-GB"/>
        </w:rPr>
      </w:pPr>
      <w:r w:rsidRPr="00E87172">
        <w:rPr>
          <w:lang w:val="en-GB"/>
        </w:rPr>
        <w:t>6.20.3</w:t>
      </w:r>
      <w:r w:rsidRPr="00E87172">
        <w:rPr>
          <w:lang w:val="en-GB"/>
        </w:rPr>
        <w:tab/>
        <w:t>Procedures of SL-MT-LR involving LMF</w:t>
      </w:r>
    </w:p>
    <w:tbl>
      <w:tblPr>
        <w:tblStyle w:val="TableGrid"/>
        <w:tblW w:w="0" w:type="auto"/>
        <w:tblLook w:val="04A0" w:firstRow="1" w:lastRow="0" w:firstColumn="1" w:lastColumn="0" w:noHBand="0" w:noVBand="1"/>
      </w:tblPr>
      <w:tblGrid>
        <w:gridCol w:w="9350"/>
      </w:tblGrid>
      <w:tr w:rsidR="00251DA5" w:rsidRPr="00E87172" w14:paraId="6A8AA473" w14:textId="77777777" w:rsidTr="00251DA5">
        <w:tc>
          <w:tcPr>
            <w:tcW w:w="9350" w:type="dxa"/>
          </w:tcPr>
          <w:p w14:paraId="347F5502" w14:textId="77777777" w:rsidR="00251DA5" w:rsidRPr="00E87172" w:rsidRDefault="00251DA5" w:rsidP="00BA68BE">
            <w:pPr>
              <w:jc w:val="both"/>
            </w:pPr>
            <w:r w:rsidRPr="00E87172">
              <w:object w:dxaOrig="11730" w:dyaOrig="11610" w14:anchorId="2BBC0B34">
                <v:shape id="_x0000_i1027" type="#_x0000_t75" style="width:432.7pt;height:428.45pt" o:ole="">
                  <v:imagedata r:id="rId13" o:title=""/>
                </v:shape>
                <o:OLEObject Type="Embed" ProgID="Visio.Drawing.15" ShapeID="_x0000_i1027" DrawAspect="Content" ObjectID="_1752394666" r:id="rId14"/>
              </w:object>
            </w:r>
          </w:p>
          <w:p w14:paraId="61A52C4D" w14:textId="77777777" w:rsidR="00251DA5" w:rsidRPr="00E87172" w:rsidRDefault="00251DA5" w:rsidP="00BA68BE">
            <w:pPr>
              <w:jc w:val="both"/>
            </w:pPr>
            <w:r w:rsidRPr="00E87172">
              <w:t>Omitted unrelated part:</w:t>
            </w:r>
          </w:p>
          <w:p w14:paraId="31C427D7" w14:textId="77777777" w:rsidR="002B6C56" w:rsidRPr="00E87172" w:rsidRDefault="002B6C56" w:rsidP="002B6C56">
            <w:pPr>
              <w:pStyle w:val="B1"/>
              <w:rPr>
                <w:lang w:eastAsia="zh-CN"/>
              </w:rPr>
            </w:pPr>
            <w:r w:rsidRPr="00E87172">
              <w:rPr>
                <w:lang w:eastAsia="zh-CN"/>
              </w:rPr>
              <w:t>9.</w:t>
            </w:r>
            <w:r w:rsidRPr="00E87172">
              <w:rPr>
                <w:lang w:eastAsia="zh-CN"/>
              </w:rPr>
              <w:tab/>
              <w:t>The serving AMF selects an LMF serving UE1 (</w:t>
            </w:r>
            <w:proofErr w:type="gramStart"/>
            <w:r w:rsidRPr="00E87172">
              <w:rPr>
                <w:lang w:eastAsia="zh-CN"/>
              </w:rPr>
              <w:t>e.g.</w:t>
            </w:r>
            <w:proofErr w:type="gramEnd"/>
            <w:r w:rsidRPr="00E87172">
              <w:rPr>
                <w:lang w:eastAsia="zh-CN"/>
              </w:rPr>
              <w:t xml:space="preserve"> an LMF that supports Ranging/Sidelink Positioning) and sends an </w:t>
            </w:r>
            <w:proofErr w:type="spellStart"/>
            <w:r w:rsidRPr="00E87172">
              <w:rPr>
                <w:lang w:eastAsia="zh-CN"/>
              </w:rPr>
              <w:t>Nlmf_Location_DetermineLocation</w:t>
            </w:r>
            <w:proofErr w:type="spellEnd"/>
            <w:r w:rsidRPr="00E87172">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sidRPr="00E87172">
              <w:rPr>
                <w:highlight w:val="yellow"/>
                <w:lang w:eastAsia="zh-CN"/>
              </w:rPr>
              <w:t>The service operation includes a LCS Correlation identifier.</w:t>
            </w:r>
          </w:p>
          <w:p w14:paraId="4D394017" w14:textId="77777777" w:rsidR="002B6C56" w:rsidRPr="00E87172" w:rsidRDefault="002B6C56" w:rsidP="002B6C56">
            <w:pPr>
              <w:pStyle w:val="B1"/>
              <w:rPr>
                <w:lang w:eastAsia="zh-CN"/>
              </w:rPr>
            </w:pPr>
            <w:r w:rsidRPr="00E87172">
              <w:rPr>
                <w:lang w:eastAsia="zh-CN"/>
              </w:rPr>
              <w:lastRenderedPageBreak/>
              <w:t>10.</w:t>
            </w:r>
            <w:r w:rsidRPr="00E87172">
              <w:rPr>
                <w:lang w:eastAsia="zh-CN"/>
              </w:rPr>
              <w:tab/>
              <w:t xml:space="preserve">The LMF sends an SL-MT-LR request to the serving AMF as a supplementary services message, using the Namf_Communication_N1N2MessageTransfer service operation, and </w:t>
            </w:r>
            <w:r w:rsidRPr="00E87172">
              <w:rPr>
                <w:highlight w:val="yellow"/>
                <w:lang w:eastAsia="zh-CN"/>
              </w:rPr>
              <w:t>the session ID parameter is set to the LCS Correlation identifier.</w:t>
            </w:r>
          </w:p>
          <w:p w14:paraId="2DE3A4D8" w14:textId="77777777" w:rsidR="002B6C56" w:rsidRPr="00E87172" w:rsidRDefault="002B6C56" w:rsidP="002B6C56">
            <w:pPr>
              <w:pStyle w:val="B1"/>
              <w:rPr>
                <w:lang w:eastAsia="zh-CN"/>
              </w:rPr>
            </w:pPr>
            <w:r w:rsidRPr="00E87172">
              <w:rPr>
                <w:lang w:eastAsia="zh-CN"/>
              </w:rPr>
              <w:t>11.</w:t>
            </w:r>
            <w:r w:rsidRPr="00E87172">
              <w:rPr>
                <w:lang w:eastAsia="zh-CN"/>
              </w:rPr>
              <w:tab/>
              <w:t xml:space="preserve">The serving AMF forwards the SL-MT-LR request and a </w:t>
            </w:r>
            <w:r w:rsidRPr="00E87172">
              <w:rPr>
                <w:highlight w:val="yellow"/>
                <w:lang w:eastAsia="zh-CN"/>
              </w:rPr>
              <w:t>Routing identifier equal to the LCS Correlation identifier to UE1 using a DL NAS TRANSPORT message.</w:t>
            </w:r>
          </w:p>
          <w:p w14:paraId="6B10225D" w14:textId="77777777" w:rsidR="002B6C56" w:rsidRPr="00E87172" w:rsidRDefault="002B6C56" w:rsidP="002B6C56">
            <w:pPr>
              <w:pStyle w:val="B1"/>
              <w:rPr>
                <w:lang w:eastAsia="zh-CN"/>
              </w:rPr>
            </w:pPr>
            <w:r w:rsidRPr="00E87172">
              <w:rPr>
                <w:lang w:eastAsia="zh-CN"/>
              </w:rPr>
              <w:t>14.</w:t>
            </w:r>
            <w:r w:rsidRPr="00E87172">
              <w:rPr>
                <w:lang w:eastAsia="zh-CN"/>
              </w:rPr>
              <w:tab/>
              <w:t xml:space="preserve">UE1 returns a supplementary services SL-MT-LR response to the serving AMF in an UL NAS TRANSPORT message and </w:t>
            </w:r>
            <w:r w:rsidRPr="00E87172">
              <w:rPr>
                <w:highlight w:val="yellow"/>
                <w:lang w:eastAsia="zh-CN"/>
              </w:rPr>
              <w:t>includes the Routing identifier received in step 11.</w:t>
            </w:r>
          </w:p>
          <w:p w14:paraId="47D5FC47" w14:textId="77777777" w:rsidR="002B6C56" w:rsidRPr="00E87172" w:rsidRDefault="002B6C56" w:rsidP="002B6C56">
            <w:pPr>
              <w:pStyle w:val="B1"/>
              <w:rPr>
                <w:lang w:eastAsia="zh-CN"/>
              </w:rPr>
            </w:pPr>
            <w:r w:rsidRPr="00E87172">
              <w:rPr>
                <w:lang w:eastAsia="zh-CN"/>
              </w:rPr>
              <w:t>15.</w:t>
            </w:r>
            <w:r w:rsidRPr="00E87172">
              <w:rPr>
                <w:lang w:eastAsia="zh-CN"/>
              </w:rPr>
              <w:tab/>
              <w:t xml:space="preserve">The serving AMF forwards the SL-MT-LR response to the LMF indicated by the </w:t>
            </w:r>
            <w:r w:rsidRPr="00E87172">
              <w:rPr>
                <w:highlight w:val="yellow"/>
                <w:lang w:eastAsia="zh-CN"/>
              </w:rPr>
              <w:t>Routing identifier received at step 14 and includes a LCS Correlation identifier equal to the Routing identifier.</w:t>
            </w:r>
          </w:p>
          <w:p w14:paraId="375FA005" w14:textId="70755E07" w:rsidR="00251DA5" w:rsidRPr="00E87172" w:rsidRDefault="00251DA5" w:rsidP="00BA68BE">
            <w:pPr>
              <w:jc w:val="both"/>
              <w:rPr>
                <w:lang w:val="en-GB"/>
              </w:rPr>
            </w:pPr>
          </w:p>
        </w:tc>
      </w:tr>
    </w:tbl>
    <w:p w14:paraId="032C7A35" w14:textId="57D8447D" w:rsidR="00DA7DC2" w:rsidRPr="00E87172" w:rsidRDefault="00DA7DC2" w:rsidP="00BA68BE">
      <w:pPr>
        <w:jc w:val="both"/>
        <w:rPr>
          <w:lang w:val="en-GB"/>
        </w:rPr>
      </w:pPr>
    </w:p>
    <w:p w14:paraId="1EC85B89" w14:textId="0F05ED7E" w:rsidR="00CF1E9B" w:rsidRPr="00E87172" w:rsidRDefault="00CF1E9B" w:rsidP="00BA68BE">
      <w:pPr>
        <w:jc w:val="both"/>
        <w:rPr>
          <w:lang w:val="en-GB"/>
        </w:rPr>
      </w:pPr>
      <w:r w:rsidRPr="00E87172">
        <w:rPr>
          <w:lang w:val="en-GB"/>
        </w:rPr>
        <w:t>6.20.4</w:t>
      </w:r>
      <w:r w:rsidRPr="00E87172">
        <w:rPr>
          <w:lang w:val="en-GB"/>
        </w:rPr>
        <w:tab/>
        <w:t>Procedures of SL-MT-LR for periodic, triggered Location Events</w:t>
      </w:r>
    </w:p>
    <w:tbl>
      <w:tblPr>
        <w:tblStyle w:val="TableGrid"/>
        <w:tblW w:w="0" w:type="auto"/>
        <w:tblLook w:val="04A0" w:firstRow="1" w:lastRow="0" w:firstColumn="1" w:lastColumn="0" w:noHBand="0" w:noVBand="1"/>
      </w:tblPr>
      <w:tblGrid>
        <w:gridCol w:w="9350"/>
      </w:tblGrid>
      <w:tr w:rsidR="00CF1E9B" w:rsidRPr="00E87172" w14:paraId="32856AD6" w14:textId="77777777" w:rsidTr="00CF1E9B">
        <w:tc>
          <w:tcPr>
            <w:tcW w:w="9350" w:type="dxa"/>
          </w:tcPr>
          <w:p w14:paraId="72756E36" w14:textId="77777777" w:rsidR="00CF1E9B" w:rsidRPr="00E87172" w:rsidRDefault="00CF1E9B" w:rsidP="00CF1E9B">
            <w:pPr>
              <w:pStyle w:val="B1"/>
              <w:rPr>
                <w:lang w:eastAsia="zh-CN"/>
              </w:rPr>
            </w:pPr>
          </w:p>
          <w:p w14:paraId="3C6A8ED8" w14:textId="77777777" w:rsidR="00CF1E9B" w:rsidRPr="00E87172" w:rsidRDefault="00CF1E9B" w:rsidP="00CF1E9B">
            <w:pPr>
              <w:pStyle w:val="B1"/>
              <w:rPr>
                <w:lang w:eastAsia="zh-CN"/>
              </w:rPr>
            </w:pPr>
            <w:r w:rsidRPr="00E87172">
              <w:rPr>
                <w:lang w:eastAsia="zh-CN"/>
              </w:rPr>
              <w:t>11.</w:t>
            </w:r>
            <w:r w:rsidRPr="00E87172">
              <w:rPr>
                <w:lang w:eastAsia="zh-CN"/>
              </w:rPr>
              <w:tab/>
              <w:t xml:space="preserve">The SL-MT-LR request from AMF is Periodic-Triggered, and the </w:t>
            </w:r>
            <w:r w:rsidRPr="00E87172">
              <w:rPr>
                <w:highlight w:val="yellow"/>
                <w:lang w:eastAsia="zh-CN"/>
              </w:rPr>
              <w:t>Routing identifier is immediate Routing identifier.</w:t>
            </w:r>
          </w:p>
          <w:p w14:paraId="5EF6C9A9" w14:textId="77777777" w:rsidR="00CF1E9B" w:rsidRPr="00E87172" w:rsidRDefault="00CF1E9B" w:rsidP="00CF1E9B">
            <w:pPr>
              <w:pStyle w:val="NO"/>
              <w:rPr>
                <w:lang w:eastAsia="zh-CN"/>
              </w:rPr>
            </w:pPr>
            <w:r w:rsidRPr="00E87172">
              <w:rPr>
                <w:lang w:eastAsia="zh-CN"/>
              </w:rPr>
              <w:t>NOTE 2:</w:t>
            </w:r>
            <w:r w:rsidRPr="00E87172">
              <w:rPr>
                <w:lang w:eastAsia="zh-CN"/>
              </w:rPr>
              <w:tab/>
              <w:t>The deferred routing identifier may be global (</w:t>
            </w:r>
            <w:proofErr w:type="gramStart"/>
            <w:r w:rsidRPr="00E87172">
              <w:rPr>
                <w:lang w:eastAsia="zh-CN"/>
              </w:rPr>
              <w:t>e.g.</w:t>
            </w:r>
            <w:proofErr w:type="gramEnd"/>
            <w:r w:rsidRPr="00E87172">
              <w:rPr>
                <w:lang w:eastAsia="zh-CN"/>
              </w:rPr>
              <w:t xml:space="preserve"> an IP address, UUID or URI) or may be local. The deferred routing identifier is used for routing in steps 24 and 25. The immediate routing identifier included by the AMF in step 11 is used for routing in steps 14 and 15.</w:t>
            </w:r>
          </w:p>
          <w:p w14:paraId="3CA34664" w14:textId="77777777" w:rsidR="00CF1E9B" w:rsidRPr="00E87172" w:rsidRDefault="00CF1E9B" w:rsidP="00CF1E9B">
            <w:pPr>
              <w:pStyle w:val="B1"/>
              <w:rPr>
                <w:lang w:eastAsia="zh-CN"/>
              </w:rPr>
            </w:pPr>
            <w:r w:rsidRPr="00E87172">
              <w:rPr>
                <w:lang w:eastAsia="zh-CN"/>
              </w:rPr>
              <w:t>14.</w:t>
            </w:r>
            <w:r w:rsidRPr="00E87172">
              <w:rPr>
                <w:lang w:eastAsia="zh-CN"/>
              </w:rPr>
              <w:tab/>
              <w:t xml:space="preserve">The SL-MT-LR response from UE1 is Periodic-Triggered, and </w:t>
            </w:r>
            <w:r w:rsidRPr="00E87172">
              <w:rPr>
                <w:highlight w:val="yellow"/>
                <w:lang w:eastAsia="zh-CN"/>
              </w:rPr>
              <w:t>Routing identifier is immediate Routing identifier.</w:t>
            </w:r>
            <w:r w:rsidRPr="00E87172">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5ED036AE" w14:textId="77777777" w:rsidR="00CF1E9B" w:rsidRPr="00E87172" w:rsidRDefault="00CF1E9B" w:rsidP="00CF1E9B">
            <w:pPr>
              <w:pStyle w:val="B1"/>
              <w:rPr>
                <w:lang w:eastAsia="zh-CN"/>
              </w:rPr>
            </w:pPr>
            <w:r w:rsidRPr="00E87172">
              <w:rPr>
                <w:lang w:eastAsia="zh-CN"/>
              </w:rPr>
              <w:t>15.</w:t>
            </w:r>
            <w:r w:rsidRPr="00E87172">
              <w:rPr>
                <w:lang w:eastAsia="zh-CN"/>
              </w:rPr>
              <w:tab/>
              <w:t xml:space="preserve">The SL-MT-LR response forwarded by AMF is Periodic-Triggered, and </w:t>
            </w:r>
            <w:r w:rsidRPr="00E87172">
              <w:rPr>
                <w:highlight w:val="yellow"/>
                <w:lang w:eastAsia="zh-CN"/>
              </w:rPr>
              <w:t>Routing identifier is immediate Routing identifier.</w:t>
            </w:r>
          </w:p>
          <w:p w14:paraId="18801F98" w14:textId="77777777" w:rsidR="00CF1E9B" w:rsidRPr="00E87172" w:rsidRDefault="00CF1E9B" w:rsidP="00CF1E9B">
            <w:pPr>
              <w:pStyle w:val="B1"/>
              <w:rPr>
                <w:lang w:eastAsia="zh-CN"/>
              </w:rPr>
            </w:pPr>
            <w:r w:rsidRPr="00E87172">
              <w:rPr>
                <w:lang w:eastAsia="zh-CN"/>
              </w:rPr>
              <w:t>24.</w:t>
            </w:r>
            <w:r w:rsidRPr="00E87172">
              <w:rPr>
                <w:lang w:eastAsia="zh-CN"/>
              </w:rPr>
              <w:tab/>
              <w:t xml:space="preserve">UE1 sends a supplementary services event report message to the serving AMF using the Namf_Communication_N1N2MessageTransfer service </w:t>
            </w:r>
            <w:proofErr w:type="gramStart"/>
            <w:r w:rsidRPr="00E87172">
              <w:rPr>
                <w:lang w:eastAsia="zh-CN"/>
              </w:rPr>
              <w:t>operation, and</w:t>
            </w:r>
            <w:proofErr w:type="gramEnd"/>
            <w:r w:rsidRPr="00E87172">
              <w:rPr>
                <w:lang w:eastAsia="zh-CN"/>
              </w:rPr>
              <w:t xml:space="preserve"> </w:t>
            </w:r>
            <w:r w:rsidRPr="00E87172">
              <w:rPr>
                <w:highlight w:val="yellow"/>
                <w:lang w:eastAsia="zh-CN"/>
              </w:rPr>
              <w:t>includes the deferred Routing ID received in step 11.</w:t>
            </w:r>
            <w:r w:rsidRPr="00E87172">
              <w:rPr>
                <w:lang w:eastAsia="zh-CN"/>
              </w:rPr>
              <w:t xml:space="preserve"> The event report indicates the type of event being reported (</w:t>
            </w:r>
            <w:proofErr w:type="gramStart"/>
            <w:r w:rsidRPr="00E87172">
              <w:rPr>
                <w:lang w:eastAsia="zh-CN"/>
              </w:rPr>
              <w:t>e.g.</w:t>
            </w:r>
            <w:proofErr w:type="gramEnd"/>
            <w:r w:rsidRPr="00E87172">
              <w:rPr>
                <w:lang w:eastAsia="zh-CN"/>
              </w:rPr>
              <w:t xml:space="preserve">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18452D5" w14:textId="77777777" w:rsidR="00CF1E9B" w:rsidRPr="00E87172" w:rsidRDefault="00CF1E9B" w:rsidP="00CF1E9B">
            <w:pPr>
              <w:pStyle w:val="B1"/>
              <w:rPr>
                <w:lang w:eastAsia="zh-CN"/>
              </w:rPr>
            </w:pPr>
          </w:p>
          <w:p w14:paraId="24BD6D23" w14:textId="1E11F22C" w:rsidR="00CF1E9B" w:rsidRPr="00E87172" w:rsidRDefault="00CF1E9B" w:rsidP="00CF1E9B">
            <w:pPr>
              <w:pStyle w:val="B1"/>
              <w:rPr>
                <w:lang w:eastAsia="zh-CN"/>
              </w:rPr>
            </w:pPr>
            <w:r w:rsidRPr="00E87172">
              <w:rPr>
                <w:lang w:eastAsia="zh-CN"/>
              </w:rPr>
              <w:t>25.</w:t>
            </w:r>
            <w:r w:rsidRPr="00E87172">
              <w:rPr>
                <w:lang w:eastAsia="zh-CN"/>
              </w:rPr>
              <w:tab/>
              <w:t xml:space="preserve">The AMF forwards the event report to the LMF indicated by the </w:t>
            </w:r>
            <w:r w:rsidRPr="00E87172">
              <w:rPr>
                <w:highlight w:val="yellow"/>
                <w:lang w:eastAsia="zh-CN"/>
              </w:rPr>
              <w:t>deferred Routing ID received at step 24 and includes a Correlation ID equal to the deferred Routing ID.</w:t>
            </w:r>
          </w:p>
          <w:p w14:paraId="1210A2B9" w14:textId="77777777" w:rsidR="00CF1E9B" w:rsidRPr="00E87172" w:rsidRDefault="00CF1E9B" w:rsidP="00CF1E9B">
            <w:pPr>
              <w:pStyle w:val="B1"/>
              <w:rPr>
                <w:lang w:eastAsia="zh-CN"/>
              </w:rPr>
            </w:pPr>
            <w:r w:rsidRPr="00E87172">
              <w:rPr>
                <w:lang w:eastAsia="zh-CN"/>
              </w:rPr>
              <w:t>26.</w:t>
            </w:r>
            <w:r w:rsidRPr="00E87172">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sidRPr="00E87172">
              <w:rPr>
                <w:highlight w:val="yellow"/>
                <w:lang w:eastAsia="zh-CN"/>
              </w:rPr>
              <w:t>and a Correlation ID identifying the LMF. The acknowledgment may optionally include a new deferred routing identifier indicating a new serving LMF or a default (any) LMF.</w:t>
            </w:r>
          </w:p>
          <w:p w14:paraId="233F3FDE" w14:textId="77777777" w:rsidR="00CF1E9B" w:rsidRPr="00E87172" w:rsidRDefault="00CF1E9B" w:rsidP="00CF1E9B">
            <w:pPr>
              <w:pStyle w:val="B1"/>
              <w:rPr>
                <w:lang w:eastAsia="zh-CN"/>
              </w:rPr>
            </w:pPr>
            <w:r w:rsidRPr="00E87172">
              <w:rPr>
                <w:lang w:eastAsia="zh-CN"/>
              </w:rPr>
              <w:lastRenderedPageBreak/>
              <w:t>27.</w:t>
            </w:r>
            <w:r w:rsidRPr="00E87172">
              <w:rPr>
                <w:lang w:eastAsia="zh-CN"/>
              </w:rPr>
              <w:tab/>
              <w:t xml:space="preserve">The serving AMF forwards the event report Ack and </w:t>
            </w:r>
            <w:r w:rsidRPr="00E87172">
              <w:rPr>
                <w:highlight w:val="yellow"/>
                <w:lang w:eastAsia="zh-CN"/>
              </w:rPr>
              <w:t>an immediate Routing ID equal to the Correlation ID to UE1 using a DL NAS TRANSPORT messag</w:t>
            </w:r>
            <w:r w:rsidRPr="00E87172">
              <w:rPr>
                <w:lang w:eastAsia="zh-CN"/>
              </w:rPr>
              <w:t xml:space="preserve">e. If UE1 does not receive any response from the LMF after a predefined time, </w:t>
            </w:r>
            <w:proofErr w:type="gramStart"/>
            <w:r w:rsidRPr="00E87172">
              <w:rPr>
                <w:lang w:eastAsia="zh-CN"/>
              </w:rPr>
              <w:t>i.e.</w:t>
            </w:r>
            <w:proofErr w:type="gramEnd"/>
            <w:r w:rsidRPr="00E87172">
              <w:rPr>
                <w:lang w:eastAsia="zh-CN"/>
              </w:rPr>
              <w:t xml:space="preserve"> the current LMF does not support the deferred location request (for temporary or permanent reasons) or due to some radio access failures, UE1 may re-send the report one or more times.</w:t>
            </w:r>
          </w:p>
          <w:p w14:paraId="4C81E504" w14:textId="77777777" w:rsidR="00CF1E9B" w:rsidRPr="00E87172" w:rsidRDefault="00CF1E9B" w:rsidP="00CF1E9B">
            <w:pPr>
              <w:pStyle w:val="NO"/>
              <w:rPr>
                <w:lang w:eastAsia="zh-CN"/>
              </w:rPr>
            </w:pPr>
            <w:r w:rsidRPr="00E87172">
              <w:rPr>
                <w:lang w:eastAsia="zh-CN"/>
              </w:rPr>
              <w:t>NOTE 5:</w:t>
            </w:r>
            <w:r w:rsidRPr="00E87172">
              <w:rPr>
                <w:lang w:eastAsia="zh-CN"/>
              </w:rPr>
              <w:tab/>
            </w:r>
            <w:r w:rsidRPr="00E87172">
              <w:rPr>
                <w:highlight w:val="yellow"/>
                <w:lang w:eastAsia="zh-CN"/>
              </w:rPr>
              <w:t>Inclusion of a new deferred routing identifier in the event report acknowledgment at step 26 may be used to change the serving LM</w:t>
            </w:r>
            <w:r w:rsidRPr="00E87172">
              <w:rPr>
                <w:lang w:eastAsia="zh-CN"/>
              </w:rPr>
              <w:t>F (</w:t>
            </w:r>
            <w:proofErr w:type="gramStart"/>
            <w:r w:rsidRPr="00E87172">
              <w:rPr>
                <w:lang w:eastAsia="zh-CN"/>
              </w:rPr>
              <w:t>e.g.</w:t>
            </w:r>
            <w:proofErr w:type="gramEnd"/>
            <w:r w:rsidRPr="00E87172">
              <w:rPr>
                <w:lang w:eastAsia="zh-CN"/>
              </w:rPr>
              <w:t xml:space="preserve"> if a UE moves into an area that is better supported by a different LMF or if the serving LMF is overloaded) or to enable a default LMF to become a serving LMF.</w:t>
            </w:r>
          </w:p>
          <w:p w14:paraId="7A65E815" w14:textId="77777777" w:rsidR="00CF1E9B" w:rsidRPr="00E87172" w:rsidRDefault="00CF1E9B" w:rsidP="00BA68BE">
            <w:pPr>
              <w:jc w:val="both"/>
              <w:rPr>
                <w:lang w:val="en-GB"/>
              </w:rPr>
            </w:pPr>
          </w:p>
        </w:tc>
      </w:tr>
    </w:tbl>
    <w:p w14:paraId="7174AF25" w14:textId="77777777" w:rsidR="00CF1E9B" w:rsidRPr="00E87172" w:rsidRDefault="00CF1E9B" w:rsidP="00BA68BE">
      <w:pPr>
        <w:jc w:val="both"/>
        <w:rPr>
          <w:lang w:val="en-GB"/>
        </w:rPr>
      </w:pPr>
    </w:p>
    <w:p w14:paraId="370678F1" w14:textId="61B7A85A" w:rsidR="002B6C56" w:rsidRPr="00E87172" w:rsidRDefault="002B6C56" w:rsidP="00BA68BE">
      <w:pPr>
        <w:jc w:val="both"/>
        <w:rPr>
          <w:lang w:val="en-GB"/>
        </w:rPr>
      </w:pPr>
      <w:r w:rsidRPr="00E87172">
        <w:rPr>
          <w:lang w:val="en-GB"/>
        </w:rPr>
        <w:t xml:space="preserve">Based on the descriptions in TS 23.273 on LMF involved SL-MO-LR and SL-MT-LR, the handling on session is same as </w:t>
      </w:r>
      <w:proofErr w:type="spellStart"/>
      <w:r w:rsidRPr="00E87172">
        <w:rPr>
          <w:lang w:val="en-GB"/>
        </w:rPr>
        <w:t>Uu</w:t>
      </w:r>
      <w:proofErr w:type="spellEnd"/>
      <w:r w:rsidRPr="00E87172">
        <w:rPr>
          <w:lang w:val="en-GB"/>
        </w:rPr>
        <w:t xml:space="preserve"> based positioning, i.e.:</w:t>
      </w:r>
    </w:p>
    <w:p w14:paraId="6384CCDB" w14:textId="49A32D0F" w:rsidR="002B6C56" w:rsidRPr="00E87172" w:rsidRDefault="002B6C56" w:rsidP="002B6C56">
      <w:pPr>
        <w:rPr>
          <w:lang w:val="en-GB"/>
        </w:rPr>
      </w:pPr>
      <w:r w:rsidRPr="00E87172">
        <w:rPr>
          <w:b/>
          <w:bCs/>
          <w:lang w:val="en-GB"/>
        </w:rPr>
        <w:t xml:space="preserve">Handling 1: </w:t>
      </w:r>
      <w:r w:rsidRPr="00E87172">
        <w:rPr>
          <w:lang w:val="en-GB"/>
        </w:rPr>
        <w:t>Correlation identifier is assigned by the AMF and forwarded to the LMF regardless of SL-MO-LR, or SL-MT-LR</w:t>
      </w:r>
      <w:r w:rsidR="00CF1E9B" w:rsidRPr="00E87172">
        <w:rPr>
          <w:lang w:val="en-GB"/>
        </w:rPr>
        <w:t xml:space="preserve">, except SL-MT-LR for periodic, triggered Location Events (the LMF may include a new correlation identifier </w:t>
      </w:r>
      <w:proofErr w:type="gramStart"/>
      <w:r w:rsidR="00CF1E9B" w:rsidRPr="00E87172">
        <w:rPr>
          <w:lang w:val="en-GB"/>
        </w:rPr>
        <w:t>in order to</w:t>
      </w:r>
      <w:proofErr w:type="gramEnd"/>
      <w:r w:rsidR="00CF1E9B" w:rsidRPr="00E87172">
        <w:rPr>
          <w:lang w:val="en-GB"/>
        </w:rPr>
        <w:t xml:space="preserve"> change a new LMF).</w:t>
      </w:r>
    </w:p>
    <w:p w14:paraId="019C3AF7" w14:textId="0CBFB064" w:rsidR="00CF1E9B" w:rsidRPr="00E87172" w:rsidRDefault="00CF1E9B" w:rsidP="002B6C56">
      <w:pPr>
        <w:rPr>
          <w:b/>
          <w:bCs/>
          <w:lang w:val="en-GB"/>
        </w:rPr>
      </w:pPr>
      <w:r w:rsidRPr="00E87172">
        <w:rPr>
          <w:b/>
          <w:bCs/>
          <w:lang w:val="en-GB"/>
        </w:rPr>
        <w:t xml:space="preserve">Handling 2: </w:t>
      </w:r>
      <w:r w:rsidRPr="00E87172">
        <w:rPr>
          <w:lang w:val="en-GB"/>
        </w:rPr>
        <w:t>Correlation identifier is assigned by the AMF and forwarded to the LMF regardless of SL-MO-LR, or SL-MT-</w:t>
      </w:r>
      <w:proofErr w:type="gramStart"/>
      <w:r w:rsidRPr="00E87172">
        <w:rPr>
          <w:lang w:val="en-GB"/>
        </w:rPr>
        <w:t>LR;</w:t>
      </w:r>
      <w:proofErr w:type="gramEnd"/>
    </w:p>
    <w:p w14:paraId="78B3E298" w14:textId="032AD9FB" w:rsidR="002B6C56" w:rsidRPr="00E87172" w:rsidRDefault="002B6C56" w:rsidP="002B6C56">
      <w:pPr>
        <w:rPr>
          <w:b/>
          <w:bCs/>
          <w:lang w:val="en-GB"/>
        </w:rPr>
      </w:pPr>
      <w:r w:rsidRPr="00E87172">
        <w:rPr>
          <w:b/>
          <w:bCs/>
          <w:lang w:val="en-GB"/>
        </w:rPr>
        <w:t xml:space="preserve">Handling </w:t>
      </w:r>
      <w:r w:rsidR="00CF1E9B" w:rsidRPr="00E87172">
        <w:rPr>
          <w:b/>
          <w:bCs/>
          <w:lang w:val="en-GB"/>
        </w:rPr>
        <w:t>3</w:t>
      </w:r>
      <w:r w:rsidRPr="00E87172">
        <w:rPr>
          <w:b/>
          <w:bCs/>
          <w:lang w:val="en-GB"/>
        </w:rPr>
        <w:t xml:space="preserve">: </w:t>
      </w:r>
      <w:r w:rsidRPr="00E87172">
        <w:rPr>
          <w:lang w:val="en-GB"/>
        </w:rPr>
        <w:t>The serving AMF forwards the Routing identifier equal to the LCS Correlation identifier to UE using a DL NAS TRANSPORT message.</w:t>
      </w:r>
    </w:p>
    <w:p w14:paraId="2808D6C8" w14:textId="7C87FAA6" w:rsidR="002B6C56" w:rsidRPr="00E87172" w:rsidRDefault="002B6C56" w:rsidP="002B6C56">
      <w:pPr>
        <w:rPr>
          <w:b/>
          <w:bCs/>
          <w:lang w:val="en-GB"/>
        </w:rPr>
      </w:pPr>
      <w:r w:rsidRPr="00E87172">
        <w:rPr>
          <w:b/>
          <w:bCs/>
          <w:lang w:val="en-GB"/>
        </w:rPr>
        <w:t xml:space="preserve">Handling </w:t>
      </w:r>
      <w:r w:rsidR="00CF1E9B" w:rsidRPr="00E87172">
        <w:rPr>
          <w:b/>
          <w:bCs/>
          <w:lang w:val="en-GB"/>
        </w:rPr>
        <w:t>4</w:t>
      </w:r>
      <w:r w:rsidRPr="00E87172">
        <w:rPr>
          <w:b/>
          <w:bCs/>
          <w:lang w:val="en-GB"/>
        </w:rPr>
        <w:t xml:space="preserve">: </w:t>
      </w:r>
      <w:r w:rsidRPr="00E87172">
        <w:rPr>
          <w:lang w:val="en-GB"/>
        </w:rPr>
        <w:t>The serving AMF forwards the SLPP message to the LMF indicated by the Routing identifier received from UE and includes a LCS Correlation identifier equal to the Routing identifier.</w:t>
      </w:r>
    </w:p>
    <w:p w14:paraId="6A1EE2A8" w14:textId="483464BF" w:rsidR="002B6C56" w:rsidRPr="00E87172" w:rsidRDefault="002B6C56" w:rsidP="002B6C56">
      <w:pPr>
        <w:jc w:val="both"/>
        <w:rPr>
          <w:b/>
          <w:bCs/>
          <w:u w:val="single"/>
        </w:rPr>
      </w:pPr>
      <w:r w:rsidRPr="00E87172">
        <w:rPr>
          <w:b/>
          <w:bCs/>
          <w:u w:val="single"/>
        </w:rPr>
        <w:t xml:space="preserve">Question </w:t>
      </w:r>
      <w:r w:rsidR="009D09E5" w:rsidRPr="00E87172">
        <w:rPr>
          <w:b/>
          <w:bCs/>
          <w:u w:val="single"/>
        </w:rPr>
        <w:t>3.2.1-1</w:t>
      </w:r>
      <w:r w:rsidRPr="00E87172">
        <w:rPr>
          <w:b/>
          <w:bCs/>
          <w:u w:val="single"/>
        </w:rPr>
        <w:t>: For LMF involved SL based positioning (from core-network perspective), do companies agree</w:t>
      </w:r>
      <w:r w:rsidR="0093228D" w:rsidRPr="00E87172">
        <w:rPr>
          <w:b/>
          <w:bCs/>
          <w:u w:val="single"/>
        </w:rPr>
        <w:t xml:space="preserve"> to follow SA2, </w:t>
      </w:r>
      <w:proofErr w:type="gramStart"/>
      <w:r w:rsidR="0093228D" w:rsidRPr="00E87172">
        <w:rPr>
          <w:b/>
          <w:bCs/>
          <w:u w:val="single"/>
        </w:rPr>
        <w:t>i.e.</w:t>
      </w:r>
      <w:proofErr w:type="gramEnd"/>
      <w:r w:rsidR="00786763" w:rsidRPr="00E87172">
        <w:rPr>
          <w:b/>
          <w:bCs/>
          <w:u w:val="single"/>
        </w:rPr>
        <w:t xml:space="preserve"> the </w:t>
      </w:r>
      <w:r w:rsidR="0034080E" w:rsidRPr="00E87172">
        <w:rPr>
          <w:b/>
          <w:bCs/>
          <w:u w:val="single"/>
        </w:rPr>
        <w:t xml:space="preserve">above </w:t>
      </w:r>
      <w:r w:rsidR="00786763" w:rsidRPr="00E87172">
        <w:rPr>
          <w:b/>
          <w:bCs/>
          <w:u w:val="single"/>
        </w:rPr>
        <w:t>handling</w:t>
      </w:r>
      <w:r w:rsidR="0034080E" w:rsidRPr="00E87172">
        <w:rPr>
          <w:b/>
          <w:bCs/>
          <w:u w:val="single"/>
        </w:rPr>
        <w:t>s (1-</w:t>
      </w:r>
      <w:r w:rsidR="00CF1E9B" w:rsidRPr="00E87172">
        <w:rPr>
          <w:b/>
          <w:bCs/>
          <w:u w:val="single"/>
        </w:rPr>
        <w:t>4</w:t>
      </w:r>
      <w:r w:rsidR="0034080E" w:rsidRPr="00E87172">
        <w:rPr>
          <w:b/>
          <w:bCs/>
          <w:u w:val="single"/>
        </w:rPr>
        <w:t>)</w:t>
      </w:r>
      <w:r w:rsidRPr="00E87172">
        <w:rPr>
          <w:b/>
          <w:bCs/>
          <w:u w:val="single"/>
        </w:rPr>
        <w:t xml:space="preserve">? Please add if anything is missing. </w:t>
      </w:r>
    </w:p>
    <w:p w14:paraId="2622C219" w14:textId="77777777" w:rsidR="002B6C56" w:rsidRPr="00E87172" w:rsidRDefault="002B6C56" w:rsidP="002B6C56">
      <w:pPr>
        <w:rPr>
          <w:b/>
          <w:bCs/>
        </w:rPr>
      </w:pPr>
      <w:r w:rsidRPr="00E87172">
        <w:rPr>
          <w:b/>
          <w:bCs/>
        </w:rPr>
        <w:t xml:space="preserve">Note: the session ID used in the messages between the </w:t>
      </w:r>
      <w:proofErr w:type="gramStart"/>
      <w:r w:rsidRPr="00E87172">
        <w:rPr>
          <w:b/>
          <w:bCs/>
        </w:rPr>
        <w:t>LMF</w:t>
      </w:r>
      <w:proofErr w:type="gramEnd"/>
      <w:r w:rsidRPr="00E87172">
        <w:rPr>
          <w:b/>
          <w:bCs/>
        </w:rPr>
        <w:t xml:space="preserve"> and the AMF is under SA2 scope. </w:t>
      </w:r>
    </w:p>
    <w:tbl>
      <w:tblPr>
        <w:tblStyle w:val="TableGrid"/>
        <w:tblW w:w="9355" w:type="dxa"/>
        <w:tblLook w:val="04A0" w:firstRow="1" w:lastRow="0" w:firstColumn="1" w:lastColumn="0" w:noHBand="0" w:noVBand="1"/>
      </w:tblPr>
      <w:tblGrid>
        <w:gridCol w:w="1529"/>
        <w:gridCol w:w="1301"/>
        <w:gridCol w:w="6525"/>
      </w:tblGrid>
      <w:tr w:rsidR="00E87172" w:rsidRPr="00E87172" w14:paraId="25B7B969" w14:textId="77777777" w:rsidTr="00AE2664">
        <w:tc>
          <w:tcPr>
            <w:tcW w:w="1529" w:type="dxa"/>
          </w:tcPr>
          <w:p w14:paraId="1E7CEE35" w14:textId="77777777" w:rsidR="002B6C56" w:rsidRPr="00E87172" w:rsidRDefault="002B6C56" w:rsidP="00AE2664">
            <w:pPr>
              <w:jc w:val="both"/>
              <w:rPr>
                <w:b/>
                <w:bCs/>
              </w:rPr>
            </w:pPr>
            <w:r w:rsidRPr="00E87172">
              <w:rPr>
                <w:b/>
                <w:bCs/>
              </w:rPr>
              <w:t>Company</w:t>
            </w:r>
          </w:p>
        </w:tc>
        <w:tc>
          <w:tcPr>
            <w:tcW w:w="1301" w:type="dxa"/>
          </w:tcPr>
          <w:p w14:paraId="7DD976DA" w14:textId="22FACC0E" w:rsidR="002B6C56" w:rsidRPr="00E87172" w:rsidRDefault="0093228D" w:rsidP="00AE2664">
            <w:pPr>
              <w:jc w:val="both"/>
              <w:rPr>
                <w:b/>
                <w:bCs/>
              </w:rPr>
            </w:pPr>
            <w:r w:rsidRPr="00E87172">
              <w:rPr>
                <w:b/>
                <w:bCs/>
              </w:rPr>
              <w:t>Yes/No</w:t>
            </w:r>
          </w:p>
        </w:tc>
        <w:tc>
          <w:tcPr>
            <w:tcW w:w="6525" w:type="dxa"/>
          </w:tcPr>
          <w:p w14:paraId="1AB17A90" w14:textId="77777777" w:rsidR="002B6C56" w:rsidRPr="00E87172" w:rsidRDefault="002B6C56" w:rsidP="00AE2664">
            <w:pPr>
              <w:jc w:val="both"/>
              <w:rPr>
                <w:b/>
                <w:bCs/>
              </w:rPr>
            </w:pPr>
            <w:r w:rsidRPr="00E87172">
              <w:rPr>
                <w:b/>
                <w:bCs/>
              </w:rPr>
              <w:t>Remark</w:t>
            </w:r>
          </w:p>
        </w:tc>
      </w:tr>
      <w:tr w:rsidR="00E87172" w:rsidRPr="00E87172" w14:paraId="457C287A" w14:textId="77777777" w:rsidTr="00AE2664">
        <w:tc>
          <w:tcPr>
            <w:tcW w:w="1529" w:type="dxa"/>
          </w:tcPr>
          <w:p w14:paraId="1450B57B" w14:textId="286F811C" w:rsidR="002B6C56" w:rsidRPr="00E87172" w:rsidRDefault="00176CFA" w:rsidP="00AE2664">
            <w:r w:rsidRPr="00E87172">
              <w:t>Qualcomm</w:t>
            </w:r>
          </w:p>
        </w:tc>
        <w:tc>
          <w:tcPr>
            <w:tcW w:w="1301" w:type="dxa"/>
          </w:tcPr>
          <w:p w14:paraId="774EFC55" w14:textId="45559491" w:rsidR="002B6C56" w:rsidRPr="00E87172" w:rsidRDefault="00F812A8" w:rsidP="00AE2664">
            <w:r w:rsidRPr="00E87172">
              <w:t>Yes</w:t>
            </w:r>
          </w:p>
        </w:tc>
        <w:tc>
          <w:tcPr>
            <w:tcW w:w="6525" w:type="dxa"/>
          </w:tcPr>
          <w:p w14:paraId="2C33421D" w14:textId="3DC21F3F" w:rsidR="002B6C56" w:rsidRPr="00E87172" w:rsidRDefault="00F71157" w:rsidP="00AE2664">
            <w:r w:rsidRPr="00E87172">
              <w:t xml:space="preserve">The SA2 procedures mainly describe interactions between an LMF and one </w:t>
            </w:r>
            <w:proofErr w:type="gramStart"/>
            <w:r w:rsidRPr="00E87172">
              <w:t>part</w:t>
            </w:r>
            <w:r w:rsidR="00530364" w:rsidRPr="00E87172">
              <w:t>i</w:t>
            </w:r>
            <w:r w:rsidRPr="00E87172">
              <w:t>cular UE</w:t>
            </w:r>
            <w:proofErr w:type="gramEnd"/>
            <w:r w:rsidRPr="00E87172">
              <w:t xml:space="preserve"> in a group of UEs. That allows existing Correlation ID and Routing ID</w:t>
            </w:r>
            <w:r w:rsidR="00912033" w:rsidRPr="00E87172">
              <w:t xml:space="preserve"> conventions</w:t>
            </w:r>
            <w:r w:rsidRPr="00E87172">
              <w:t xml:space="preserve"> to be reused for messages (</w:t>
            </w:r>
            <w:proofErr w:type="gramStart"/>
            <w:r w:rsidRPr="00E87172">
              <w:t>e.g.</w:t>
            </w:r>
            <w:proofErr w:type="gramEnd"/>
            <w:r w:rsidRPr="00E87172">
              <w:t xml:space="preserve"> LPP or SLPP) exchanged between the LMF and the one part</w:t>
            </w:r>
            <w:r w:rsidR="00912033" w:rsidRPr="00E87172">
              <w:t>i</w:t>
            </w:r>
            <w:r w:rsidRPr="00E87172">
              <w:t>cu</w:t>
            </w:r>
            <w:r w:rsidR="00912033" w:rsidRPr="00E87172">
              <w:t>l</w:t>
            </w:r>
            <w:r w:rsidRPr="00E87172">
              <w:t>ar UE.</w:t>
            </w:r>
            <w:r w:rsidR="00912033" w:rsidRPr="00E87172">
              <w:t xml:space="preserve"> </w:t>
            </w:r>
          </w:p>
        </w:tc>
      </w:tr>
      <w:tr w:rsidR="00E87172" w:rsidRPr="00E87172" w14:paraId="33E369E3" w14:textId="77777777" w:rsidTr="00AE2664">
        <w:tc>
          <w:tcPr>
            <w:tcW w:w="1529" w:type="dxa"/>
          </w:tcPr>
          <w:p w14:paraId="4729B746" w14:textId="15A52301" w:rsidR="002B6C56" w:rsidRPr="00E87172" w:rsidRDefault="004573AF" w:rsidP="00AE2664">
            <w:pPr>
              <w:rPr>
                <w:lang w:eastAsia="zh-CN"/>
              </w:rPr>
            </w:pPr>
            <w:r w:rsidRPr="00E87172">
              <w:rPr>
                <w:rFonts w:hint="eastAsia"/>
                <w:lang w:eastAsia="zh-CN"/>
              </w:rPr>
              <w:t>O</w:t>
            </w:r>
            <w:r w:rsidRPr="00E87172">
              <w:rPr>
                <w:lang w:eastAsia="zh-CN"/>
              </w:rPr>
              <w:t>PPO</w:t>
            </w:r>
          </w:p>
        </w:tc>
        <w:tc>
          <w:tcPr>
            <w:tcW w:w="1301" w:type="dxa"/>
          </w:tcPr>
          <w:p w14:paraId="2668C1F0" w14:textId="7CC86C57" w:rsidR="002B6C56" w:rsidRPr="00E87172" w:rsidRDefault="00436F97" w:rsidP="00AE2664">
            <w:pPr>
              <w:rPr>
                <w:lang w:eastAsia="zh-CN"/>
              </w:rPr>
            </w:pPr>
            <w:r w:rsidRPr="00E87172">
              <w:rPr>
                <w:rFonts w:hint="eastAsia"/>
                <w:lang w:eastAsia="zh-CN"/>
              </w:rPr>
              <w:t>Y</w:t>
            </w:r>
            <w:r w:rsidRPr="00E87172">
              <w:rPr>
                <w:lang w:eastAsia="zh-CN"/>
              </w:rPr>
              <w:t>es</w:t>
            </w:r>
          </w:p>
        </w:tc>
        <w:tc>
          <w:tcPr>
            <w:tcW w:w="6525" w:type="dxa"/>
          </w:tcPr>
          <w:p w14:paraId="1BE4CEEF" w14:textId="0FA6FAE4" w:rsidR="002B6C56" w:rsidRPr="00E87172" w:rsidRDefault="00436F97" w:rsidP="00AE2664">
            <w:pPr>
              <w:rPr>
                <w:lang w:eastAsia="zh-CN"/>
              </w:rPr>
            </w:pPr>
            <w:r w:rsidRPr="00E87172">
              <w:rPr>
                <w:rFonts w:hint="eastAsia"/>
                <w:lang w:eastAsia="zh-CN"/>
              </w:rPr>
              <w:t>O</w:t>
            </w:r>
            <w:r w:rsidRPr="00E87172">
              <w:rPr>
                <w:lang w:eastAsia="zh-CN"/>
              </w:rPr>
              <w:t>k to follow the SA2.</w:t>
            </w:r>
          </w:p>
        </w:tc>
      </w:tr>
      <w:tr w:rsidR="00E87172" w:rsidRPr="00E87172" w14:paraId="0114FF51" w14:textId="77777777" w:rsidTr="00AE2664">
        <w:tc>
          <w:tcPr>
            <w:tcW w:w="1529" w:type="dxa"/>
          </w:tcPr>
          <w:p w14:paraId="3661F2BF" w14:textId="0CB1AE40" w:rsidR="00252B62" w:rsidRPr="00E87172" w:rsidRDefault="00252B62" w:rsidP="00252B62">
            <w:r w:rsidRPr="00E87172">
              <w:rPr>
                <w:rFonts w:hint="eastAsia"/>
                <w:lang w:eastAsia="zh-CN"/>
              </w:rPr>
              <w:t>v</w:t>
            </w:r>
            <w:r w:rsidRPr="00E87172">
              <w:rPr>
                <w:lang w:eastAsia="zh-CN"/>
              </w:rPr>
              <w:t>ivo</w:t>
            </w:r>
          </w:p>
        </w:tc>
        <w:tc>
          <w:tcPr>
            <w:tcW w:w="1301" w:type="dxa"/>
          </w:tcPr>
          <w:p w14:paraId="66AA5596" w14:textId="2A0D0E56" w:rsidR="00252B62" w:rsidRPr="00E87172" w:rsidRDefault="00252B62" w:rsidP="00252B62">
            <w:proofErr w:type="gramStart"/>
            <w:r w:rsidRPr="00E87172">
              <w:rPr>
                <w:rFonts w:hint="eastAsia"/>
                <w:lang w:eastAsia="zh-CN"/>
              </w:rPr>
              <w:t>Y</w:t>
            </w:r>
            <w:r w:rsidRPr="00E87172">
              <w:rPr>
                <w:lang w:eastAsia="zh-CN"/>
              </w:rPr>
              <w:t>es</w:t>
            </w:r>
            <w:proofErr w:type="gramEnd"/>
            <w:r w:rsidRPr="00E87172">
              <w:rPr>
                <w:lang w:eastAsia="zh-CN"/>
              </w:rPr>
              <w:t xml:space="preserve"> with comments</w:t>
            </w:r>
          </w:p>
        </w:tc>
        <w:tc>
          <w:tcPr>
            <w:tcW w:w="6525" w:type="dxa"/>
          </w:tcPr>
          <w:p w14:paraId="2FA25148" w14:textId="243B9AA6" w:rsidR="00252B62" w:rsidRPr="00E87172" w:rsidRDefault="00252B62" w:rsidP="00252B62">
            <w:pPr>
              <w:rPr>
                <w:lang w:eastAsia="zh-CN"/>
              </w:rPr>
            </w:pPr>
            <w:r w:rsidRPr="00E87172">
              <w:rPr>
                <w:rFonts w:hint="eastAsia"/>
                <w:lang w:eastAsia="zh-CN"/>
              </w:rPr>
              <w:t>H</w:t>
            </w:r>
            <w:r w:rsidRPr="00E87172">
              <w:rPr>
                <w:lang w:eastAsia="zh-CN"/>
              </w:rPr>
              <w:t xml:space="preserve">andling 2 is </w:t>
            </w:r>
            <w:r w:rsidRPr="00E87172">
              <w:rPr>
                <w:rFonts w:hint="eastAsia"/>
                <w:lang w:eastAsia="zh-CN"/>
              </w:rPr>
              <w:t>duplicated</w:t>
            </w:r>
            <w:r w:rsidRPr="00E87172">
              <w:rPr>
                <w:lang w:eastAsia="zh-CN"/>
              </w:rPr>
              <w:t xml:space="preserve"> with Handling 1.</w:t>
            </w:r>
          </w:p>
        </w:tc>
      </w:tr>
      <w:tr w:rsidR="00E87172" w:rsidRPr="00E87172" w14:paraId="693078E8" w14:textId="77777777" w:rsidTr="00AE2664">
        <w:tc>
          <w:tcPr>
            <w:tcW w:w="1529" w:type="dxa"/>
          </w:tcPr>
          <w:p w14:paraId="1D9376D5" w14:textId="3EE04E9D" w:rsidR="0045751D" w:rsidRPr="00E87172" w:rsidRDefault="0045751D" w:rsidP="0045751D">
            <w:r w:rsidRPr="00E87172">
              <w:t>Nokia</w:t>
            </w:r>
          </w:p>
        </w:tc>
        <w:tc>
          <w:tcPr>
            <w:tcW w:w="1301" w:type="dxa"/>
          </w:tcPr>
          <w:p w14:paraId="3D4289E5" w14:textId="3E34B467" w:rsidR="0045751D" w:rsidRPr="00E87172" w:rsidRDefault="0045751D" w:rsidP="0045751D">
            <w:proofErr w:type="gramStart"/>
            <w:r w:rsidRPr="00E87172">
              <w:t>Yes</w:t>
            </w:r>
            <w:proofErr w:type="gramEnd"/>
            <w:r w:rsidRPr="00E87172">
              <w:t xml:space="preserve"> with comments</w:t>
            </w:r>
          </w:p>
        </w:tc>
        <w:tc>
          <w:tcPr>
            <w:tcW w:w="6525" w:type="dxa"/>
          </w:tcPr>
          <w:p w14:paraId="06F9A552" w14:textId="77777777" w:rsidR="0045751D" w:rsidRPr="00E87172" w:rsidRDefault="0045751D" w:rsidP="0045751D">
            <w:pPr>
              <w:jc w:val="both"/>
            </w:pPr>
            <w:r w:rsidRPr="00E87172">
              <w:t>Fine to follow SA2 by reusing Correlation and Routing ID to identify data transfers between UE and AMF / LMF across both LPP and SLPP that are associated with a given (unique) positioning process.</w:t>
            </w:r>
          </w:p>
          <w:p w14:paraId="3CB0E43B" w14:textId="3247DC5C" w:rsidR="0045751D" w:rsidRPr="00E87172" w:rsidRDefault="0045751D" w:rsidP="0045751D">
            <w:r w:rsidRPr="00E87172">
              <w:t>Agree with Vivo.</w:t>
            </w:r>
          </w:p>
        </w:tc>
      </w:tr>
      <w:tr w:rsidR="0045751D" w:rsidRPr="00E87172" w14:paraId="20731094" w14:textId="77777777" w:rsidTr="00AE2664">
        <w:tc>
          <w:tcPr>
            <w:tcW w:w="1529" w:type="dxa"/>
          </w:tcPr>
          <w:p w14:paraId="38421F06" w14:textId="232475C6" w:rsidR="0045751D" w:rsidRPr="00E87172" w:rsidRDefault="001F21EB" w:rsidP="0045751D">
            <w:r>
              <w:t>Ericsson</w:t>
            </w:r>
          </w:p>
        </w:tc>
        <w:tc>
          <w:tcPr>
            <w:tcW w:w="1301" w:type="dxa"/>
          </w:tcPr>
          <w:p w14:paraId="5BAD0351" w14:textId="479D8B1F" w:rsidR="0045751D" w:rsidRPr="00E87172" w:rsidRDefault="001F21EB" w:rsidP="0045751D">
            <w:r>
              <w:t>Not really</w:t>
            </w:r>
          </w:p>
        </w:tc>
        <w:tc>
          <w:tcPr>
            <w:tcW w:w="6525" w:type="dxa"/>
          </w:tcPr>
          <w:p w14:paraId="4601DADD" w14:textId="77777777" w:rsidR="0045751D" w:rsidRDefault="001F21EB" w:rsidP="0045751D">
            <w:pPr>
              <w:jc w:val="both"/>
            </w:pPr>
            <w:r>
              <w:t xml:space="preserve">As mentioned by QC it is only between one UE and LMF; it does not provide any information on how Sidelink measurements between two UEs can be </w:t>
            </w:r>
            <w:r>
              <w:lastRenderedPageBreak/>
              <w:t>uniquely identified and retrieved by LMF. This would be LMF involved SLPP procedure (RAN2 procedure) which we will have to define.</w:t>
            </w:r>
          </w:p>
          <w:p w14:paraId="17653370" w14:textId="2EA7967E" w:rsidR="001F21EB" w:rsidRPr="00E87172" w:rsidRDefault="001F21EB" w:rsidP="0045751D">
            <w:pPr>
              <w:jc w:val="both"/>
            </w:pPr>
            <w:r>
              <w:t>Is the thinking here that the same correlation ID would be then used among group of UEs for step 16</w:t>
            </w:r>
            <w:r w:rsidR="008812FA">
              <w:t>?</w:t>
            </w:r>
          </w:p>
        </w:tc>
      </w:tr>
    </w:tbl>
    <w:p w14:paraId="039B5572" w14:textId="112A6F64" w:rsidR="002B6C56" w:rsidRPr="00E87172" w:rsidRDefault="002B6C56" w:rsidP="002B6C56"/>
    <w:p w14:paraId="240004E7" w14:textId="60B3E3AB" w:rsidR="00197393" w:rsidRPr="00E87172" w:rsidRDefault="00197393" w:rsidP="002B6C56">
      <w:r w:rsidRPr="00E87172">
        <w:t xml:space="preserve">Considering RAN2 already agreed that “SLPP carried over NAS is used between UE and LMF.”, therefore from SLPP perspective, explicit session ID is not needed for the SLPP between UE and LMF, </w:t>
      </w:r>
      <w:proofErr w:type="gramStart"/>
      <w:r w:rsidRPr="00E87172">
        <w:t>i.e.</w:t>
      </w:r>
      <w:proofErr w:type="gramEnd"/>
      <w:r w:rsidRPr="00E87172">
        <w:t xml:space="preserve"> same as LPP</w:t>
      </w:r>
      <w:r w:rsidR="00933F76" w:rsidRPr="00E87172">
        <w:t>,</w:t>
      </w:r>
      <w:r w:rsidRPr="00E87172">
        <w:t xml:space="preserve"> since the routing ID is contained in NAS message. </w:t>
      </w:r>
    </w:p>
    <w:p w14:paraId="569B37B7" w14:textId="6330F4A5" w:rsidR="00197393" w:rsidRPr="00E87172" w:rsidRDefault="00197393" w:rsidP="00197393">
      <w:pPr>
        <w:jc w:val="both"/>
        <w:rPr>
          <w:b/>
          <w:bCs/>
          <w:u w:val="single"/>
        </w:rPr>
      </w:pPr>
      <w:r w:rsidRPr="00E87172">
        <w:rPr>
          <w:b/>
          <w:bCs/>
          <w:u w:val="single"/>
        </w:rPr>
        <w:t xml:space="preserve">Question </w:t>
      </w:r>
      <w:r w:rsidR="009D09E5" w:rsidRPr="00E87172">
        <w:rPr>
          <w:b/>
          <w:bCs/>
          <w:u w:val="single"/>
        </w:rPr>
        <w:t>3.2.1-2</w:t>
      </w:r>
      <w:r w:rsidRPr="00E87172">
        <w:rPr>
          <w:b/>
          <w:bCs/>
          <w:u w:val="single"/>
        </w:rPr>
        <w:t xml:space="preserve">: For LMF involved SL based positioning, do companies agree that for the SLPP between UE and LMF, explicit session ID in SLPP message is not needed, </w:t>
      </w:r>
      <w:proofErr w:type="gramStart"/>
      <w:r w:rsidRPr="00E87172">
        <w:rPr>
          <w:b/>
          <w:bCs/>
          <w:u w:val="single"/>
        </w:rPr>
        <w:t>i.e.</w:t>
      </w:r>
      <w:proofErr w:type="gramEnd"/>
      <w:r w:rsidRPr="00E87172">
        <w:rPr>
          <w:b/>
          <w:bCs/>
          <w:u w:val="single"/>
        </w:rPr>
        <w:t xml:space="preserve"> same as LPP. </w:t>
      </w:r>
    </w:p>
    <w:p w14:paraId="1BB54405" w14:textId="77777777" w:rsidR="00197393" w:rsidRPr="00E87172" w:rsidRDefault="00197393" w:rsidP="00197393">
      <w:pPr>
        <w:rPr>
          <w:b/>
          <w:bCs/>
        </w:rPr>
      </w:pPr>
      <w:r w:rsidRPr="00E87172">
        <w:rPr>
          <w:b/>
          <w:bCs/>
        </w:rPr>
        <w:t xml:space="preserve">Note: the session ID used in the messages between the </w:t>
      </w:r>
      <w:proofErr w:type="gramStart"/>
      <w:r w:rsidRPr="00E87172">
        <w:rPr>
          <w:b/>
          <w:bCs/>
        </w:rPr>
        <w:t>LMF</w:t>
      </w:r>
      <w:proofErr w:type="gramEnd"/>
      <w:r w:rsidRPr="00E87172">
        <w:rPr>
          <w:b/>
          <w:bCs/>
        </w:rPr>
        <w:t xml:space="preserve"> and the AMF is under SA2 scope. </w:t>
      </w:r>
    </w:p>
    <w:tbl>
      <w:tblPr>
        <w:tblStyle w:val="TableGrid"/>
        <w:tblW w:w="9355" w:type="dxa"/>
        <w:tblLook w:val="04A0" w:firstRow="1" w:lastRow="0" w:firstColumn="1" w:lastColumn="0" w:noHBand="0" w:noVBand="1"/>
      </w:tblPr>
      <w:tblGrid>
        <w:gridCol w:w="1529"/>
        <w:gridCol w:w="1301"/>
        <w:gridCol w:w="6525"/>
      </w:tblGrid>
      <w:tr w:rsidR="00E87172" w:rsidRPr="00E87172" w14:paraId="1E74E9EE" w14:textId="77777777" w:rsidTr="00AE2664">
        <w:tc>
          <w:tcPr>
            <w:tcW w:w="1529" w:type="dxa"/>
          </w:tcPr>
          <w:p w14:paraId="13FF33CF" w14:textId="77777777" w:rsidR="00197393" w:rsidRPr="00E87172" w:rsidRDefault="00197393" w:rsidP="00AE2664">
            <w:pPr>
              <w:jc w:val="both"/>
              <w:rPr>
                <w:b/>
                <w:bCs/>
              </w:rPr>
            </w:pPr>
            <w:r w:rsidRPr="00E87172">
              <w:rPr>
                <w:b/>
                <w:bCs/>
              </w:rPr>
              <w:t>Company</w:t>
            </w:r>
          </w:p>
        </w:tc>
        <w:tc>
          <w:tcPr>
            <w:tcW w:w="1301" w:type="dxa"/>
          </w:tcPr>
          <w:p w14:paraId="40734452" w14:textId="77777777" w:rsidR="00197393" w:rsidRPr="00E87172" w:rsidRDefault="00197393" w:rsidP="00AE2664">
            <w:pPr>
              <w:jc w:val="both"/>
              <w:rPr>
                <w:b/>
                <w:bCs/>
              </w:rPr>
            </w:pPr>
            <w:r w:rsidRPr="00E87172">
              <w:rPr>
                <w:b/>
                <w:bCs/>
              </w:rPr>
              <w:t>Yes/No</w:t>
            </w:r>
          </w:p>
        </w:tc>
        <w:tc>
          <w:tcPr>
            <w:tcW w:w="6525" w:type="dxa"/>
          </w:tcPr>
          <w:p w14:paraId="2110D981" w14:textId="77777777" w:rsidR="00197393" w:rsidRPr="00E87172" w:rsidRDefault="00197393" w:rsidP="00AE2664">
            <w:pPr>
              <w:jc w:val="both"/>
              <w:rPr>
                <w:b/>
                <w:bCs/>
              </w:rPr>
            </w:pPr>
            <w:r w:rsidRPr="00E87172">
              <w:rPr>
                <w:b/>
                <w:bCs/>
              </w:rPr>
              <w:t>Remark</w:t>
            </w:r>
          </w:p>
        </w:tc>
      </w:tr>
      <w:tr w:rsidR="00E87172" w:rsidRPr="00E87172" w14:paraId="5AB859B7" w14:textId="77777777" w:rsidTr="00AE2664">
        <w:tc>
          <w:tcPr>
            <w:tcW w:w="1529" w:type="dxa"/>
          </w:tcPr>
          <w:p w14:paraId="063F0E8E" w14:textId="56EE92F7" w:rsidR="00197393" w:rsidRPr="00E87172" w:rsidRDefault="004561E7" w:rsidP="00AE2664">
            <w:r w:rsidRPr="00E87172">
              <w:t>Qualcomm</w:t>
            </w:r>
          </w:p>
        </w:tc>
        <w:tc>
          <w:tcPr>
            <w:tcW w:w="1301" w:type="dxa"/>
          </w:tcPr>
          <w:p w14:paraId="3C1E0ED0" w14:textId="6492492C" w:rsidR="00197393" w:rsidRPr="00E87172" w:rsidRDefault="004561E7" w:rsidP="00AE2664">
            <w:r w:rsidRPr="00E87172">
              <w:t>Yes</w:t>
            </w:r>
            <w:r w:rsidR="00585256" w:rsidRPr="00E87172">
              <w:t>, with comments</w:t>
            </w:r>
          </w:p>
        </w:tc>
        <w:tc>
          <w:tcPr>
            <w:tcW w:w="6525" w:type="dxa"/>
          </w:tcPr>
          <w:p w14:paraId="1DAC1038" w14:textId="007B97FC" w:rsidR="002B4D84" w:rsidRPr="00E87172" w:rsidRDefault="00FA39BB" w:rsidP="002B4D84">
            <w:r w:rsidRPr="00E87172">
              <w:t xml:space="preserve">While we agree that a </w:t>
            </w:r>
            <w:r w:rsidR="002B4D84" w:rsidRPr="00E87172">
              <w:t>new session ID is not needed between a UE and LMF, i</w:t>
            </w:r>
            <w:r w:rsidR="003D5D2A" w:rsidRPr="00E87172">
              <w:t xml:space="preserve">t would be useful for the LMF to see the SLPP session ID used to exchange SLPP messages between UEs. That could avoid error cases </w:t>
            </w:r>
            <w:r w:rsidR="002B4D84" w:rsidRPr="00E87172">
              <w:t xml:space="preserve">– </w:t>
            </w:r>
            <w:proofErr w:type="gramStart"/>
            <w:r w:rsidR="002B4D84" w:rsidRPr="00E87172">
              <w:t>e.g.</w:t>
            </w:r>
            <w:proofErr w:type="gramEnd"/>
            <w:r w:rsidR="002B4D84" w:rsidRPr="00E87172">
              <w:t xml:space="preserve"> where an LMF is supporting an SLPP session for 2 or more UEs (e.g. for SL-MO-LR) in that session to avoid duplicate LMF activity and providing conflicting assistance data (e.g. for </w:t>
            </w:r>
            <w:r w:rsidR="00F26D4C" w:rsidRPr="00E87172">
              <w:t>S</w:t>
            </w:r>
            <w:r w:rsidR="002B4D84" w:rsidRPr="00E87172">
              <w:t>L PRS) to the UEs.</w:t>
            </w:r>
          </w:p>
          <w:p w14:paraId="682B285D" w14:textId="083E0F6E" w:rsidR="00197393" w:rsidRPr="00E87172" w:rsidRDefault="003D5D2A" w:rsidP="002B4D84">
            <w:r w:rsidRPr="00E87172">
              <w:t>Note that a</w:t>
            </w:r>
            <w:r w:rsidR="00C45914" w:rsidRPr="00E87172">
              <w:t xml:space="preserve"> new ID for SLPP is </w:t>
            </w:r>
            <w:r w:rsidRPr="00E87172">
              <w:t xml:space="preserve">also </w:t>
            </w:r>
            <w:r w:rsidR="00C45914" w:rsidRPr="00E87172">
              <w:t xml:space="preserve">needed in the </w:t>
            </w:r>
            <w:r w:rsidR="00076086" w:rsidRPr="00E87172">
              <w:t>'</w:t>
            </w:r>
            <w:r w:rsidR="00543FA5" w:rsidRPr="00E87172">
              <w:t xml:space="preserve">Payload Container </w:t>
            </w:r>
            <w:r w:rsidR="008C498A" w:rsidRPr="00E87172">
              <w:t>Type</w:t>
            </w:r>
            <w:r w:rsidR="00076086" w:rsidRPr="00E87172">
              <w:t>'</w:t>
            </w:r>
            <w:r w:rsidR="008C498A" w:rsidRPr="00E87172">
              <w:t xml:space="preserve"> </w:t>
            </w:r>
            <w:r w:rsidR="00247ADD" w:rsidRPr="00E87172">
              <w:t>in the UL/DL NAS TRANSPORT message specified in TS 24.501.</w:t>
            </w:r>
          </w:p>
        </w:tc>
      </w:tr>
      <w:tr w:rsidR="00E87172" w:rsidRPr="00E87172" w14:paraId="29840E0C" w14:textId="77777777" w:rsidTr="00AE2664">
        <w:tc>
          <w:tcPr>
            <w:tcW w:w="1529" w:type="dxa"/>
          </w:tcPr>
          <w:p w14:paraId="6D56AAD4" w14:textId="2132E024" w:rsidR="00436F97" w:rsidRPr="00E87172" w:rsidRDefault="00436F97" w:rsidP="00436F97">
            <w:r w:rsidRPr="00E87172">
              <w:rPr>
                <w:rFonts w:hint="eastAsia"/>
                <w:lang w:eastAsia="zh-CN"/>
              </w:rPr>
              <w:t>O</w:t>
            </w:r>
            <w:r w:rsidRPr="00E87172">
              <w:rPr>
                <w:lang w:eastAsia="zh-CN"/>
              </w:rPr>
              <w:t>PPO</w:t>
            </w:r>
          </w:p>
        </w:tc>
        <w:tc>
          <w:tcPr>
            <w:tcW w:w="1301" w:type="dxa"/>
          </w:tcPr>
          <w:p w14:paraId="30E46FB1" w14:textId="37CD76C2" w:rsidR="00436F97" w:rsidRPr="00E87172" w:rsidRDefault="00436F97" w:rsidP="00436F97">
            <w:r w:rsidRPr="00E87172">
              <w:rPr>
                <w:rFonts w:hint="eastAsia"/>
                <w:lang w:eastAsia="zh-CN"/>
              </w:rPr>
              <w:t>Y</w:t>
            </w:r>
            <w:r w:rsidRPr="00E87172">
              <w:rPr>
                <w:lang w:eastAsia="zh-CN"/>
              </w:rPr>
              <w:t>es</w:t>
            </w:r>
          </w:p>
        </w:tc>
        <w:tc>
          <w:tcPr>
            <w:tcW w:w="6525" w:type="dxa"/>
          </w:tcPr>
          <w:p w14:paraId="5F2A3651" w14:textId="77777777" w:rsidR="00436F97" w:rsidRPr="00E87172" w:rsidRDefault="00436F97" w:rsidP="00436F97">
            <w:pPr>
              <w:rPr>
                <w:lang w:eastAsia="zh-CN"/>
              </w:rPr>
            </w:pPr>
            <w:r w:rsidRPr="00E87172">
              <w:rPr>
                <w:lang w:eastAsia="zh-CN"/>
              </w:rPr>
              <w:t xml:space="preserve">Similar with the LPP, the </w:t>
            </w:r>
            <w:r w:rsidRPr="00E87172">
              <w:rPr>
                <w:rFonts w:hint="eastAsia"/>
                <w:lang w:eastAsia="zh-CN"/>
              </w:rPr>
              <w:t>S</w:t>
            </w:r>
            <w:r w:rsidRPr="00E87172">
              <w:rPr>
                <w:lang w:eastAsia="zh-CN"/>
              </w:rPr>
              <w:t xml:space="preserve">LPP between UE and LMF should be located on the top of the NAS layer, so </w:t>
            </w:r>
            <w:r w:rsidR="001D05A1" w:rsidRPr="00E87172">
              <w:rPr>
                <w:lang w:eastAsia="zh-CN"/>
              </w:rPr>
              <w:t>the explicit</w:t>
            </w:r>
            <w:r w:rsidRPr="00E87172">
              <w:rPr>
                <w:lang w:eastAsia="zh-CN"/>
              </w:rPr>
              <w:t xml:space="preserve"> session ID is not needed for the SLPP as well.</w:t>
            </w:r>
          </w:p>
          <w:p w14:paraId="469DA9B3" w14:textId="65BC7097" w:rsidR="003E3F62" w:rsidRPr="00E87172" w:rsidRDefault="003E3F62" w:rsidP="00436F97">
            <w:pPr>
              <w:rPr>
                <w:lang w:eastAsia="zh-CN"/>
              </w:rPr>
            </w:pPr>
          </w:p>
        </w:tc>
      </w:tr>
      <w:tr w:rsidR="00E87172" w:rsidRPr="00E87172" w14:paraId="510C4F1F" w14:textId="77777777" w:rsidTr="00AE2664">
        <w:tc>
          <w:tcPr>
            <w:tcW w:w="1529" w:type="dxa"/>
          </w:tcPr>
          <w:p w14:paraId="4A1BA9EA" w14:textId="41F5AC12" w:rsidR="002078AA" w:rsidRPr="00E87172" w:rsidRDefault="002078AA" w:rsidP="002078AA">
            <w:r w:rsidRPr="00E87172">
              <w:rPr>
                <w:rFonts w:hint="eastAsia"/>
                <w:lang w:eastAsia="zh-CN"/>
              </w:rPr>
              <w:t>v</w:t>
            </w:r>
            <w:r w:rsidRPr="00E87172">
              <w:rPr>
                <w:lang w:eastAsia="zh-CN"/>
              </w:rPr>
              <w:t>ivo</w:t>
            </w:r>
          </w:p>
        </w:tc>
        <w:tc>
          <w:tcPr>
            <w:tcW w:w="1301" w:type="dxa"/>
          </w:tcPr>
          <w:p w14:paraId="225261C2" w14:textId="01F0170F" w:rsidR="002078AA" w:rsidRPr="00E87172" w:rsidRDefault="003722EA" w:rsidP="002078AA">
            <w:r w:rsidRPr="00E87172">
              <w:rPr>
                <w:lang w:eastAsia="zh-CN"/>
              </w:rPr>
              <w:t>not in the scope of this email.</w:t>
            </w:r>
          </w:p>
        </w:tc>
        <w:tc>
          <w:tcPr>
            <w:tcW w:w="6525" w:type="dxa"/>
          </w:tcPr>
          <w:p w14:paraId="3132FA0B" w14:textId="45E0FB76" w:rsidR="002078AA" w:rsidRPr="00E87172" w:rsidRDefault="002078AA" w:rsidP="002078AA">
            <w:pPr>
              <w:rPr>
                <w:lang w:eastAsia="zh-CN"/>
              </w:rPr>
            </w:pPr>
            <w:r w:rsidRPr="00E87172">
              <w:rPr>
                <w:rFonts w:hint="eastAsia"/>
                <w:lang w:eastAsia="zh-CN"/>
              </w:rPr>
              <w:t>I</w:t>
            </w:r>
            <w:r w:rsidRPr="00E87172">
              <w:rPr>
                <w:lang w:eastAsia="zh-CN"/>
              </w:rPr>
              <w:t xml:space="preserve">n </w:t>
            </w:r>
            <w:proofErr w:type="spellStart"/>
            <w:r w:rsidRPr="00E87172">
              <w:rPr>
                <w:lang w:eastAsia="zh-CN"/>
              </w:rPr>
              <w:t>Uu</w:t>
            </w:r>
            <w:proofErr w:type="spellEnd"/>
            <w:r w:rsidRPr="00E87172">
              <w:rPr>
                <w:lang w:eastAsia="zh-CN"/>
              </w:rPr>
              <w:t xml:space="preserve"> positioning, the LMF only needs to communicate with one UE, i.e., target UE. But for </w:t>
            </w:r>
            <w:proofErr w:type="spellStart"/>
            <w:r w:rsidRPr="00E87172">
              <w:rPr>
                <w:lang w:eastAsia="zh-CN"/>
              </w:rPr>
              <w:t>sidelink</w:t>
            </w:r>
            <w:proofErr w:type="spellEnd"/>
            <w:r w:rsidRPr="00E87172">
              <w:rPr>
                <w:lang w:eastAsia="zh-CN"/>
              </w:rPr>
              <w:t xml:space="preserve"> positioning, the LMF may need to communicate with multiple UEs (e.g., target UE, one or more anchor UEs). It is unclear </w:t>
            </w:r>
            <w:r w:rsidR="00082711" w:rsidRPr="00E87172">
              <w:rPr>
                <w:lang w:eastAsia="zh-CN"/>
              </w:rPr>
              <w:t>how to manage the session ID</w:t>
            </w:r>
            <w:r w:rsidR="00082711" w:rsidRPr="00E87172">
              <w:rPr>
                <w:rFonts w:hint="eastAsia"/>
                <w:lang w:eastAsia="zh-CN"/>
              </w:rPr>
              <w:t>/</w:t>
            </w:r>
            <w:r w:rsidRPr="00E87172">
              <w:rPr>
                <w:lang w:eastAsia="zh-CN"/>
              </w:rPr>
              <w:t>correlation identifier</w:t>
            </w:r>
            <w:r w:rsidR="003722EA" w:rsidRPr="00E87172">
              <w:rPr>
                <w:lang w:eastAsia="zh-CN"/>
              </w:rPr>
              <w:t xml:space="preserve"> for multiple UEs</w:t>
            </w:r>
            <w:r w:rsidRPr="00E87172">
              <w:rPr>
                <w:lang w:eastAsia="zh-CN"/>
              </w:rPr>
              <w:t>.</w:t>
            </w:r>
            <w:r w:rsidR="003722EA" w:rsidRPr="00E87172">
              <w:rPr>
                <w:lang w:eastAsia="zh-CN"/>
              </w:rPr>
              <w:t xml:space="preserve"> </w:t>
            </w:r>
            <w:r w:rsidRPr="00E87172">
              <w:rPr>
                <w:rFonts w:hint="eastAsia"/>
                <w:lang w:eastAsia="zh-CN"/>
              </w:rPr>
              <w:t>W</w:t>
            </w:r>
            <w:r w:rsidRPr="00E87172">
              <w:rPr>
                <w:lang w:eastAsia="zh-CN"/>
              </w:rPr>
              <w:t>e</w:t>
            </w:r>
            <w:r w:rsidR="003722EA" w:rsidRPr="00E87172">
              <w:rPr>
                <w:lang w:eastAsia="zh-CN"/>
              </w:rPr>
              <w:t xml:space="preserve"> prefer</w:t>
            </w:r>
            <w:r w:rsidRPr="00E87172">
              <w:rPr>
                <w:lang w:eastAsia="zh-CN"/>
              </w:rPr>
              <w:t xml:space="preserve"> to wait for SA2’s further progress before </w:t>
            </w:r>
            <w:proofErr w:type="gramStart"/>
            <w:r w:rsidRPr="00E87172">
              <w:rPr>
                <w:lang w:eastAsia="zh-CN"/>
              </w:rPr>
              <w:t xml:space="preserve">making </w:t>
            </w:r>
            <w:r w:rsidR="00B87A10" w:rsidRPr="00E87172">
              <w:rPr>
                <w:lang w:eastAsia="zh-CN"/>
              </w:rPr>
              <w:t xml:space="preserve">a </w:t>
            </w:r>
            <w:r w:rsidRPr="00E87172">
              <w:rPr>
                <w:lang w:eastAsia="zh-CN"/>
              </w:rPr>
              <w:t>decision</w:t>
            </w:r>
            <w:proofErr w:type="gramEnd"/>
            <w:r w:rsidRPr="00E87172">
              <w:rPr>
                <w:lang w:eastAsia="zh-CN"/>
              </w:rPr>
              <w:t>.</w:t>
            </w:r>
          </w:p>
          <w:p w14:paraId="4D7D0A98" w14:textId="78D89C4F" w:rsidR="00DF12EA" w:rsidRPr="00E87172" w:rsidRDefault="00DF12EA" w:rsidP="002078AA">
            <w:pPr>
              <w:rPr>
                <w:lang w:eastAsia="zh-CN"/>
              </w:rPr>
            </w:pPr>
            <w:r w:rsidRPr="00E87172">
              <w:rPr>
                <w:rFonts w:hint="eastAsia"/>
                <w:lang w:eastAsia="zh-CN"/>
              </w:rPr>
              <w:t>B</w:t>
            </w:r>
            <w:r w:rsidRPr="00E87172">
              <w:rPr>
                <w:lang w:eastAsia="zh-CN"/>
              </w:rPr>
              <w:t>esides, we suppose the LMF related LPP session handlings are for information/reference. LMF involved SLPP session handling is not in the target scope of this email.</w:t>
            </w:r>
          </w:p>
        </w:tc>
      </w:tr>
      <w:tr w:rsidR="00E87172" w:rsidRPr="00E87172" w14:paraId="36D9895A" w14:textId="77777777" w:rsidTr="00AE2664">
        <w:tc>
          <w:tcPr>
            <w:tcW w:w="1529" w:type="dxa"/>
          </w:tcPr>
          <w:p w14:paraId="6044334C" w14:textId="5686A44D" w:rsidR="0045751D" w:rsidRPr="00E87172" w:rsidRDefault="0045751D" w:rsidP="0045751D">
            <w:r w:rsidRPr="00E87172">
              <w:t>Nokia</w:t>
            </w:r>
          </w:p>
        </w:tc>
        <w:tc>
          <w:tcPr>
            <w:tcW w:w="1301" w:type="dxa"/>
          </w:tcPr>
          <w:p w14:paraId="3370DF0D" w14:textId="065A006F" w:rsidR="0045751D" w:rsidRPr="00E87172" w:rsidRDefault="0045751D" w:rsidP="0045751D">
            <w:proofErr w:type="gramStart"/>
            <w:r w:rsidRPr="00E87172">
              <w:t>Yes</w:t>
            </w:r>
            <w:proofErr w:type="gramEnd"/>
            <w:r w:rsidRPr="00E87172">
              <w:t xml:space="preserve"> with comments</w:t>
            </w:r>
          </w:p>
        </w:tc>
        <w:tc>
          <w:tcPr>
            <w:tcW w:w="6525" w:type="dxa"/>
          </w:tcPr>
          <w:p w14:paraId="45CF495D" w14:textId="77777777" w:rsidR="0045751D" w:rsidRPr="00E87172" w:rsidRDefault="0045751D" w:rsidP="0045751D">
            <w:pPr>
              <w:jc w:val="both"/>
            </w:pPr>
            <w:r w:rsidRPr="00E87172">
              <w:t xml:space="preserve">In general, we see the need to uniquely identify a given positioning process </w:t>
            </w:r>
            <w:r w:rsidRPr="00E87172">
              <w:rPr>
                <w:u w:val="single"/>
              </w:rPr>
              <w:t>independently</w:t>
            </w:r>
            <w:r w:rsidRPr="00E87172">
              <w:t xml:space="preserve"> of the used transport protocol (LPP / SLPP) and its end points (target UE / anchor UE / server UE / LMF). Only then the associated data can be successfully and/or efficiently routed in all possible coverage and configuration scenarios. </w:t>
            </w:r>
          </w:p>
          <w:p w14:paraId="3C3E409D" w14:textId="40AAAA6D" w:rsidR="0045751D" w:rsidRPr="00E87172" w:rsidRDefault="0045751D" w:rsidP="0045751D">
            <w:pPr>
              <w:jc w:val="both"/>
            </w:pPr>
            <w:r w:rsidRPr="00E87172">
              <w:t>In the specific case of UE - AMF / LMF and SLPP communications, we can reuse Routing and Correlation IDs to identify the positioning process in accordance with current design and SA2 recommendation.</w:t>
            </w:r>
          </w:p>
          <w:p w14:paraId="75E62C94" w14:textId="77777777" w:rsidR="00361B6C" w:rsidRPr="00E87172" w:rsidRDefault="0045751D" w:rsidP="00F87630">
            <w:pPr>
              <w:jc w:val="both"/>
            </w:pPr>
            <w:r w:rsidRPr="00E87172">
              <w:lastRenderedPageBreak/>
              <w:t>However, we should not isolate the related case of inter-UE and SLPP communications where an identification mechanism compatible with said Correlation / Routing ID approach is needed.</w:t>
            </w:r>
            <w:r w:rsidR="00361B6C" w:rsidRPr="00E87172">
              <w:t xml:space="preserve"> </w:t>
            </w:r>
          </w:p>
          <w:p w14:paraId="0C29B38B" w14:textId="0CF5DF87" w:rsidR="0045751D" w:rsidRPr="00E87172" w:rsidRDefault="00361B6C" w:rsidP="00F87630">
            <w:pPr>
              <w:jc w:val="both"/>
            </w:pPr>
            <w:r w:rsidRPr="00E87172">
              <w:t xml:space="preserve">Reusing Correlation / Routing IDs to implement “SLPP session ID” is one option, another option is to use stand-alone </w:t>
            </w:r>
            <w:r w:rsidR="001977F2" w:rsidRPr="00E87172">
              <w:t>“</w:t>
            </w:r>
            <w:r w:rsidRPr="00E87172">
              <w:t>SLPP session ID</w:t>
            </w:r>
            <w:r w:rsidR="001977F2" w:rsidRPr="00E87172">
              <w:t>”</w:t>
            </w:r>
            <w:r w:rsidRPr="00E87172">
              <w:t xml:space="preserve"> </w:t>
            </w:r>
            <w:r w:rsidR="001977F2" w:rsidRPr="00E87172">
              <w:t xml:space="preserve">together with </w:t>
            </w:r>
            <w:r w:rsidRPr="00E87172">
              <w:t xml:space="preserve">an appropriate mapping </w:t>
            </w:r>
            <w:r w:rsidR="001977F2" w:rsidRPr="00E87172">
              <w:t>on</w:t>
            </w:r>
            <w:r w:rsidRPr="00E87172">
              <w:t xml:space="preserve">to </w:t>
            </w:r>
            <w:r w:rsidR="001977F2" w:rsidRPr="00E87172">
              <w:t xml:space="preserve">the associated </w:t>
            </w:r>
            <w:r w:rsidRPr="00E87172">
              <w:t>Correlation / Routing ID (if needed).</w:t>
            </w:r>
          </w:p>
        </w:tc>
      </w:tr>
      <w:tr w:rsidR="0045751D" w:rsidRPr="00E87172" w14:paraId="4D555ADB" w14:textId="77777777" w:rsidTr="00AE2664">
        <w:tc>
          <w:tcPr>
            <w:tcW w:w="1529" w:type="dxa"/>
          </w:tcPr>
          <w:p w14:paraId="12D55FA1" w14:textId="4FB45555" w:rsidR="0045751D" w:rsidRPr="00E87172" w:rsidRDefault="008812FA" w:rsidP="0045751D">
            <w:r>
              <w:lastRenderedPageBreak/>
              <w:t>Ericsson</w:t>
            </w:r>
          </w:p>
        </w:tc>
        <w:tc>
          <w:tcPr>
            <w:tcW w:w="1301" w:type="dxa"/>
          </w:tcPr>
          <w:p w14:paraId="1EC258FD" w14:textId="37FAA606" w:rsidR="0045751D" w:rsidRPr="00E87172" w:rsidRDefault="008812FA" w:rsidP="0045751D">
            <w:r>
              <w:t>No, however</w:t>
            </w:r>
          </w:p>
        </w:tc>
        <w:tc>
          <w:tcPr>
            <w:tcW w:w="6525" w:type="dxa"/>
          </w:tcPr>
          <w:p w14:paraId="20DCAFEA" w14:textId="2DBB6C42" w:rsidR="0045751D" w:rsidRPr="00E87172" w:rsidRDefault="008812FA" w:rsidP="0045751D">
            <w:pPr>
              <w:jc w:val="both"/>
            </w:pPr>
            <w:r>
              <w:t xml:space="preserve">If the intention is that the correlation ID/Routing ID used among UE, AMF and LMF would also be used among multiple UEs for SL operation then we agree that there can be one to one mapping/binding. Or there should be some identifier that should be assigned by LMF which can uniquely </w:t>
            </w:r>
            <w:r w:rsidR="00CA3819">
              <w:t>distinguish</w:t>
            </w:r>
            <w:r>
              <w:t xml:space="preserve"> the</w:t>
            </w:r>
            <w:r w:rsidR="00CA3819">
              <w:t xml:space="preserve"> different</w:t>
            </w:r>
            <w:r>
              <w:t xml:space="preserve"> SL operation</w:t>
            </w:r>
            <w:r w:rsidR="00CA3819">
              <w:t>s that a target UE could be involved in</w:t>
            </w:r>
            <w:r>
              <w:t>.</w:t>
            </w:r>
          </w:p>
        </w:tc>
      </w:tr>
    </w:tbl>
    <w:p w14:paraId="0B6119BF" w14:textId="25C92948" w:rsidR="00197393" w:rsidRPr="00E87172" w:rsidRDefault="00197393" w:rsidP="002B6C56"/>
    <w:p w14:paraId="3141639B" w14:textId="349710D8" w:rsidR="00AF4FAF" w:rsidRPr="00E87172" w:rsidRDefault="00AF4FAF" w:rsidP="002B6C56"/>
    <w:p w14:paraId="6FE8CB66" w14:textId="098F74BC" w:rsidR="00AF4FAF" w:rsidRPr="00E87172" w:rsidRDefault="00AF4FAF" w:rsidP="00AF4FAF">
      <w:pPr>
        <w:jc w:val="both"/>
        <w:rPr>
          <w:b/>
          <w:bCs/>
          <w:u w:val="single"/>
        </w:rPr>
      </w:pPr>
      <w:r w:rsidRPr="00E87172">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5"/>
        <w:gridCol w:w="1350"/>
        <w:gridCol w:w="6480"/>
      </w:tblGrid>
      <w:tr w:rsidR="00E87172" w:rsidRPr="00E87172" w14:paraId="24890AB2" w14:textId="77777777" w:rsidTr="00AE2664">
        <w:tc>
          <w:tcPr>
            <w:tcW w:w="1529" w:type="dxa"/>
          </w:tcPr>
          <w:p w14:paraId="50CFF2C0" w14:textId="77777777" w:rsidR="00AF4FAF" w:rsidRPr="00E87172" w:rsidRDefault="00AF4FAF" w:rsidP="00AE2664">
            <w:pPr>
              <w:jc w:val="both"/>
              <w:rPr>
                <w:b/>
                <w:bCs/>
              </w:rPr>
            </w:pPr>
            <w:r w:rsidRPr="00E87172">
              <w:rPr>
                <w:b/>
                <w:bCs/>
              </w:rPr>
              <w:t>Company</w:t>
            </w:r>
          </w:p>
        </w:tc>
        <w:tc>
          <w:tcPr>
            <w:tcW w:w="1301" w:type="dxa"/>
          </w:tcPr>
          <w:p w14:paraId="54A0A2C4" w14:textId="77777777" w:rsidR="00AF4FAF" w:rsidRPr="00E87172" w:rsidRDefault="00AF4FAF" w:rsidP="00AE2664">
            <w:pPr>
              <w:jc w:val="both"/>
              <w:rPr>
                <w:b/>
                <w:bCs/>
              </w:rPr>
            </w:pPr>
            <w:r w:rsidRPr="00E87172">
              <w:rPr>
                <w:b/>
                <w:bCs/>
              </w:rPr>
              <w:t>Issues</w:t>
            </w:r>
          </w:p>
        </w:tc>
        <w:tc>
          <w:tcPr>
            <w:tcW w:w="6525" w:type="dxa"/>
          </w:tcPr>
          <w:p w14:paraId="31910C13" w14:textId="77777777" w:rsidR="00AF4FAF" w:rsidRPr="00E87172" w:rsidRDefault="00AF4FAF" w:rsidP="00AE2664">
            <w:pPr>
              <w:jc w:val="both"/>
              <w:rPr>
                <w:b/>
                <w:bCs/>
              </w:rPr>
            </w:pPr>
            <w:r w:rsidRPr="00E87172">
              <w:rPr>
                <w:b/>
                <w:bCs/>
              </w:rPr>
              <w:t>Remark</w:t>
            </w:r>
          </w:p>
        </w:tc>
      </w:tr>
      <w:tr w:rsidR="00E87172" w:rsidRPr="00E87172" w14:paraId="39FA5BE4" w14:textId="77777777" w:rsidTr="00AE2664">
        <w:tc>
          <w:tcPr>
            <w:tcW w:w="1529" w:type="dxa"/>
          </w:tcPr>
          <w:p w14:paraId="386C27AE" w14:textId="1FA3624D" w:rsidR="00AF4FAF" w:rsidRPr="00E87172" w:rsidRDefault="00F33371" w:rsidP="00AE2664">
            <w:r w:rsidRPr="00E87172">
              <w:t>Qualcomm</w:t>
            </w:r>
          </w:p>
        </w:tc>
        <w:tc>
          <w:tcPr>
            <w:tcW w:w="1301" w:type="dxa"/>
          </w:tcPr>
          <w:p w14:paraId="283B0FF6" w14:textId="42AA40BD" w:rsidR="00AF4FAF" w:rsidRPr="00E87172" w:rsidRDefault="00F33371" w:rsidP="00AE2664">
            <w:r w:rsidRPr="00E87172">
              <w:t>SLPP Session ID between UEs</w:t>
            </w:r>
          </w:p>
        </w:tc>
        <w:tc>
          <w:tcPr>
            <w:tcW w:w="6525" w:type="dxa"/>
          </w:tcPr>
          <w:p w14:paraId="7CE00A5C" w14:textId="39CA66EC" w:rsidR="00AF4FAF" w:rsidRPr="00E87172" w:rsidRDefault="00F33371" w:rsidP="00AE2664">
            <w:r w:rsidRPr="00E87172">
              <w:t>It has been forgotten that even when an LMF is involved, a group of UEs will still exchange SLPP messages within the group. For this, an SLPP session ID is essent</w:t>
            </w:r>
            <w:r w:rsidR="00530364" w:rsidRPr="00E87172">
              <w:t>ia</w:t>
            </w:r>
            <w:r w:rsidRPr="00E87172">
              <w:t>l</w:t>
            </w:r>
            <w:r w:rsidR="00530364" w:rsidRPr="00E87172">
              <w:t xml:space="preserve"> as commented below for later questions</w:t>
            </w:r>
            <w:r w:rsidRPr="00E87172">
              <w:t>.</w:t>
            </w:r>
          </w:p>
        </w:tc>
      </w:tr>
      <w:tr w:rsidR="00E87172" w:rsidRPr="00E87172" w14:paraId="0E6F310A" w14:textId="77777777" w:rsidTr="00AE2664">
        <w:tc>
          <w:tcPr>
            <w:tcW w:w="1529" w:type="dxa"/>
          </w:tcPr>
          <w:p w14:paraId="54A40607" w14:textId="25F50245" w:rsidR="0045751D" w:rsidRPr="00E87172" w:rsidRDefault="0045751D" w:rsidP="0045751D">
            <w:r w:rsidRPr="00E87172">
              <w:t>Nokia</w:t>
            </w:r>
          </w:p>
        </w:tc>
        <w:tc>
          <w:tcPr>
            <w:tcW w:w="1301" w:type="dxa"/>
          </w:tcPr>
          <w:p w14:paraId="33883055" w14:textId="7AE0DD4F" w:rsidR="0045751D" w:rsidRPr="00E87172" w:rsidRDefault="0045751D" w:rsidP="0045751D">
            <w:r w:rsidRPr="00E87172">
              <w:t xml:space="preserve">Mechanism for </w:t>
            </w:r>
            <w:r w:rsidR="00C905AF" w:rsidRPr="00E87172">
              <w:t xml:space="preserve">“global” identification of </w:t>
            </w:r>
            <w:r w:rsidRPr="00E87172">
              <w:t>a positioning process independently of protocol- and endpoint, applicable to all coverage scenarios</w:t>
            </w:r>
          </w:p>
        </w:tc>
        <w:tc>
          <w:tcPr>
            <w:tcW w:w="6525" w:type="dxa"/>
          </w:tcPr>
          <w:p w14:paraId="0CE5EDE3" w14:textId="77777777" w:rsidR="0045751D" w:rsidRPr="00E87172" w:rsidRDefault="0045751D" w:rsidP="0045751D">
            <w:pPr>
              <w:jc w:val="both"/>
            </w:pPr>
            <w:r w:rsidRPr="00E87172">
              <w:t xml:space="preserve">As mentioned in previous answer, we see the need to uniquely identify a given positioning process </w:t>
            </w:r>
            <w:r w:rsidRPr="00E87172">
              <w:rPr>
                <w:u w:val="single"/>
              </w:rPr>
              <w:t>independently</w:t>
            </w:r>
            <w:r w:rsidRPr="00E87172">
              <w:t xml:space="preserve"> of the used transport protocol (LPP / SLPP) and its end points (target UE / anchor UE / server UE / LMF). </w:t>
            </w:r>
          </w:p>
          <w:p w14:paraId="6BE3C89F" w14:textId="77777777" w:rsidR="0045751D" w:rsidRPr="00E87172" w:rsidRDefault="0045751D" w:rsidP="0045751D">
            <w:pPr>
              <w:jc w:val="both"/>
            </w:pPr>
            <w:r w:rsidRPr="00E87172">
              <w:t>If Routing and Correlation IDs is reused in the specific case of UE - AMF / LMF for both SLPP and LPP, we need a compatible identification mechanism applicable to the case of inter-UE and SLPP communications.</w:t>
            </w:r>
          </w:p>
          <w:p w14:paraId="0AB2F50A" w14:textId="1C946D95" w:rsidR="0045751D" w:rsidRPr="00E87172" w:rsidRDefault="0045751D" w:rsidP="00C905AF">
            <w:pPr>
              <w:jc w:val="both"/>
            </w:pPr>
            <w:r w:rsidRPr="00E87172">
              <w:t>Few options are possible and should be discusses, one of them being an SLPP-specific “session ID” associated with, or equal to said Routing / Correlation IDs.</w:t>
            </w:r>
          </w:p>
        </w:tc>
      </w:tr>
      <w:tr w:rsidR="00E87172" w:rsidRPr="00E87172" w14:paraId="48D29F6E" w14:textId="77777777" w:rsidTr="00AE2664">
        <w:tc>
          <w:tcPr>
            <w:tcW w:w="1529" w:type="dxa"/>
          </w:tcPr>
          <w:p w14:paraId="5AB90D25" w14:textId="4F5559E3" w:rsidR="0045751D" w:rsidRPr="00E87172" w:rsidRDefault="008812FA" w:rsidP="0045751D">
            <w:r>
              <w:t>Ericsson</w:t>
            </w:r>
          </w:p>
        </w:tc>
        <w:tc>
          <w:tcPr>
            <w:tcW w:w="1301" w:type="dxa"/>
          </w:tcPr>
          <w:p w14:paraId="083A2D58" w14:textId="2A11F859" w:rsidR="0045751D" w:rsidRPr="00E87172" w:rsidRDefault="008812FA" w:rsidP="0045751D">
            <w:r>
              <w:t>Agree with QC</w:t>
            </w:r>
          </w:p>
        </w:tc>
        <w:tc>
          <w:tcPr>
            <w:tcW w:w="6525" w:type="dxa"/>
          </w:tcPr>
          <w:p w14:paraId="3AEA47D6" w14:textId="06BCEE3D" w:rsidR="0045751D" w:rsidRPr="00E87172" w:rsidRDefault="008812FA" w:rsidP="0045751D">
            <w:r>
              <w:t>Agree with QC</w:t>
            </w:r>
          </w:p>
        </w:tc>
      </w:tr>
      <w:tr w:rsidR="00E87172" w:rsidRPr="00E87172" w14:paraId="70CD5C52" w14:textId="77777777" w:rsidTr="00AE2664">
        <w:tc>
          <w:tcPr>
            <w:tcW w:w="1529" w:type="dxa"/>
          </w:tcPr>
          <w:p w14:paraId="533B0BC3" w14:textId="77777777" w:rsidR="0045751D" w:rsidRPr="00E87172" w:rsidRDefault="0045751D" w:rsidP="0045751D"/>
        </w:tc>
        <w:tc>
          <w:tcPr>
            <w:tcW w:w="1301" w:type="dxa"/>
          </w:tcPr>
          <w:p w14:paraId="1B3F18A6" w14:textId="77777777" w:rsidR="0045751D" w:rsidRPr="00E87172" w:rsidRDefault="0045751D" w:rsidP="0045751D"/>
        </w:tc>
        <w:tc>
          <w:tcPr>
            <w:tcW w:w="6525" w:type="dxa"/>
          </w:tcPr>
          <w:p w14:paraId="5EA165DB" w14:textId="77777777" w:rsidR="0045751D" w:rsidRPr="00E87172" w:rsidRDefault="0045751D" w:rsidP="0045751D"/>
        </w:tc>
      </w:tr>
    </w:tbl>
    <w:p w14:paraId="115BA6DC" w14:textId="77777777" w:rsidR="00AF4FAF" w:rsidRPr="00E87172" w:rsidRDefault="00AF4FAF" w:rsidP="00AF4FAF">
      <w:pPr>
        <w:jc w:val="both"/>
      </w:pPr>
    </w:p>
    <w:p w14:paraId="226DF8A6" w14:textId="77777777" w:rsidR="00AF4FAF" w:rsidRPr="00E87172" w:rsidRDefault="00AF4FAF" w:rsidP="002B6C56"/>
    <w:p w14:paraId="76D79C65" w14:textId="41AA44D7" w:rsidR="0093228D" w:rsidRPr="00E87172" w:rsidRDefault="009D09E5" w:rsidP="009D09E5">
      <w:pPr>
        <w:pStyle w:val="Heading3"/>
        <w:numPr>
          <w:ilvl w:val="0"/>
          <w:numId w:val="0"/>
        </w:numPr>
      </w:pPr>
      <w:r w:rsidRPr="00E87172">
        <w:t xml:space="preserve">3.2.2 </w:t>
      </w:r>
      <w:r w:rsidR="00ED522A" w:rsidRPr="00E87172">
        <w:t>UE only operation (</w:t>
      </w:r>
      <w:r w:rsidR="0093228D" w:rsidRPr="00E87172">
        <w:t>LMF not involved case</w:t>
      </w:r>
      <w:r w:rsidR="00ED522A" w:rsidRPr="00E87172">
        <w:t>)</w:t>
      </w:r>
    </w:p>
    <w:p w14:paraId="654F9091" w14:textId="409F7E45" w:rsidR="009D09E5" w:rsidRPr="00E87172" w:rsidRDefault="009D09E5" w:rsidP="009D09E5">
      <w:pPr>
        <w:pStyle w:val="Heading4"/>
        <w:numPr>
          <w:ilvl w:val="0"/>
          <w:numId w:val="0"/>
        </w:numPr>
        <w:ind w:left="864" w:hanging="864"/>
      </w:pPr>
      <w:r w:rsidRPr="00E87172">
        <w:rPr>
          <w:lang w:val="en-US"/>
        </w:rPr>
        <w:t>3.2.2.1 Session management</w:t>
      </w:r>
    </w:p>
    <w:p w14:paraId="75C36D93" w14:textId="77777777" w:rsidR="009D09E5" w:rsidRPr="00E87172" w:rsidRDefault="009D09E5" w:rsidP="009D09E5">
      <w:pPr>
        <w:rPr>
          <w:lang w:val="en-GB" w:eastAsia="zh-CN"/>
        </w:rPr>
      </w:pPr>
    </w:p>
    <w:p w14:paraId="5DC26520" w14:textId="09822163" w:rsidR="002B6C56" w:rsidRPr="00E87172" w:rsidRDefault="00ED522A" w:rsidP="00BA68BE">
      <w:pPr>
        <w:jc w:val="both"/>
        <w:rPr>
          <w:lang w:val="en-GB"/>
        </w:rPr>
      </w:pPr>
      <w:r w:rsidRPr="00E87172">
        <w:rPr>
          <w:lang w:val="en-GB"/>
        </w:rPr>
        <w:t>SA2 has agreed the general principles on how to support UE only operation in TS23.586, as</w:t>
      </w:r>
    </w:p>
    <w:tbl>
      <w:tblPr>
        <w:tblStyle w:val="TableGrid"/>
        <w:tblW w:w="0" w:type="auto"/>
        <w:tblLook w:val="04A0" w:firstRow="1" w:lastRow="0" w:firstColumn="1" w:lastColumn="0" w:noHBand="0" w:noVBand="1"/>
      </w:tblPr>
      <w:tblGrid>
        <w:gridCol w:w="9350"/>
      </w:tblGrid>
      <w:tr w:rsidR="00ED522A" w:rsidRPr="00E87172" w14:paraId="529BB30D" w14:textId="77777777" w:rsidTr="00ED522A">
        <w:tc>
          <w:tcPr>
            <w:tcW w:w="9350" w:type="dxa"/>
          </w:tcPr>
          <w:p w14:paraId="5A269DF2" w14:textId="2D5DEDEE" w:rsidR="00ED522A" w:rsidRPr="00E87172" w:rsidRDefault="00ED522A" w:rsidP="00ED522A">
            <w:pPr>
              <w:rPr>
                <w:rFonts w:eastAsia="DengXian"/>
                <w:lang w:eastAsia="zh-CN"/>
              </w:rPr>
            </w:pPr>
            <w:r w:rsidRPr="00E87172">
              <w:rPr>
                <w:rFonts w:eastAsia="DengXian"/>
                <w:lang w:eastAsia="zh-CN"/>
              </w:rPr>
              <w:lastRenderedPageBreak/>
              <w:t xml:space="preserve">When LMF is not involved for SL Positioning/Ranging, </w:t>
            </w:r>
            <w:proofErr w:type="gramStart"/>
            <w:r w:rsidRPr="00E87172">
              <w:rPr>
                <w:rFonts w:eastAsia="DengXian"/>
                <w:lang w:eastAsia="zh-CN"/>
              </w:rPr>
              <w:t>e.g.</w:t>
            </w:r>
            <w:proofErr w:type="gramEnd"/>
            <w:r w:rsidRPr="00E87172">
              <w:rPr>
                <w:rFonts w:eastAsia="DengXian"/>
                <w:lang w:eastAsia="zh-CN"/>
              </w:rPr>
              <w:t xml:space="preserve"> the LMF in the serving network does not support SL Positioning, </w:t>
            </w:r>
            <w:r w:rsidRPr="00E87172">
              <w:rPr>
                <w:lang w:eastAsia="zh-CN"/>
              </w:rPr>
              <w:t>UE-only Operation SL Positioning</w:t>
            </w:r>
            <w:r w:rsidRPr="00E87172">
              <w:rPr>
                <w:rFonts w:eastAsia="DengXian"/>
                <w:lang w:eastAsia="zh-CN"/>
              </w:rPr>
              <w:t xml:space="preserve"> is used, including </w:t>
            </w:r>
            <w:r w:rsidRPr="00E87172">
              <w:rPr>
                <w:rFonts w:eastAsia="DengXian"/>
              </w:rPr>
              <w:t>Target UE</w:t>
            </w:r>
            <w:r w:rsidRPr="00E87172">
              <w:rPr>
                <w:rFonts w:eastAsia="DengXian"/>
                <w:lang w:eastAsia="zh-CN"/>
              </w:rPr>
              <w:t xml:space="preserve"> as SL Positioning Server UE and </w:t>
            </w:r>
            <w:r w:rsidRPr="00E87172">
              <w:rPr>
                <w:rFonts w:eastAsia="DengXian"/>
              </w:rPr>
              <w:t>Target UE not</w:t>
            </w:r>
            <w:r w:rsidRPr="00E87172">
              <w:rPr>
                <w:rFonts w:eastAsia="DengXian"/>
                <w:lang w:eastAsia="zh-CN"/>
              </w:rPr>
              <w:t xml:space="preserve"> as SL Positioning Server UE.</w:t>
            </w:r>
          </w:p>
          <w:p w14:paraId="16862BDA" w14:textId="77777777" w:rsidR="00ED522A" w:rsidRPr="00E87172" w:rsidRDefault="00ED522A" w:rsidP="00ED522A">
            <w:pPr>
              <w:rPr>
                <w:rFonts w:eastAsia="DengXian"/>
                <w:lang w:eastAsia="zh-CN"/>
              </w:rPr>
            </w:pPr>
            <w:r w:rsidRPr="00E87172">
              <w:rPr>
                <w:rFonts w:eastAsia="DengXian"/>
                <w:highlight w:val="yellow"/>
              </w:rPr>
              <w:t>When Target UE</w:t>
            </w:r>
            <w:r w:rsidRPr="00E87172">
              <w:rPr>
                <w:rFonts w:eastAsia="DengXian"/>
                <w:highlight w:val="yellow"/>
                <w:lang w:eastAsia="zh-CN"/>
              </w:rPr>
              <w:t xml:space="preserve"> as SL Positioning Server UE</w:t>
            </w:r>
            <w:r w:rsidRPr="00E87172">
              <w:rPr>
                <w:rFonts w:eastAsia="DengXian"/>
                <w:lang w:eastAsia="zh-CN"/>
              </w:rPr>
              <w:t xml:space="preserve">, </w:t>
            </w:r>
            <w:r w:rsidRPr="00E87172">
              <w:rPr>
                <w:lang w:eastAsia="zh-CN"/>
              </w:rPr>
              <w:t>the following principles applies</w:t>
            </w:r>
            <w:r w:rsidRPr="00E87172">
              <w:rPr>
                <w:rFonts w:eastAsia="DengXian"/>
                <w:lang w:eastAsia="zh-CN"/>
              </w:rPr>
              <w:t>:</w:t>
            </w:r>
          </w:p>
          <w:p w14:paraId="344D02FE" w14:textId="77777777" w:rsidR="00ED522A" w:rsidRPr="00E87172" w:rsidRDefault="00ED522A" w:rsidP="00ED522A">
            <w:pPr>
              <w:pStyle w:val="B1"/>
              <w:rPr>
                <w:rFonts w:eastAsia="DengXian"/>
                <w:lang w:eastAsia="zh-CN"/>
              </w:rPr>
            </w:pPr>
            <w:r w:rsidRPr="00E87172">
              <w:rPr>
                <w:rFonts w:eastAsia="DengXian"/>
                <w:lang w:eastAsia="zh-CN"/>
              </w:rPr>
              <w:t>-</w:t>
            </w:r>
            <w:r w:rsidRPr="00E87172">
              <w:rPr>
                <w:rFonts w:eastAsia="DengXian"/>
                <w:lang w:eastAsia="zh-CN"/>
              </w:rPr>
              <w:tab/>
              <w:t>The Target UE performs the Located UE's discovery and selection.</w:t>
            </w:r>
          </w:p>
          <w:p w14:paraId="097897FA" w14:textId="77777777" w:rsidR="00ED522A" w:rsidRPr="00E87172" w:rsidRDefault="00ED522A" w:rsidP="00ED522A">
            <w:pPr>
              <w:pStyle w:val="B1"/>
              <w:rPr>
                <w:rFonts w:eastAsia="DengXian"/>
                <w:lang w:eastAsia="zh-CN"/>
              </w:rPr>
            </w:pPr>
            <w:r w:rsidRPr="00E87172">
              <w:rPr>
                <w:rFonts w:eastAsia="DengXian"/>
                <w:lang w:eastAsia="zh-CN"/>
              </w:rPr>
              <w:t>-</w:t>
            </w:r>
            <w:r w:rsidRPr="00E87172">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726B1328" w14:textId="77777777" w:rsidR="00ED522A" w:rsidRPr="00E87172" w:rsidRDefault="00ED522A" w:rsidP="00ED522A">
            <w:pPr>
              <w:pStyle w:val="B1"/>
              <w:rPr>
                <w:rFonts w:eastAsia="DengXian"/>
                <w:lang w:eastAsia="zh-CN"/>
              </w:rPr>
            </w:pPr>
            <w:r w:rsidRPr="00E87172">
              <w:rPr>
                <w:rFonts w:eastAsia="DengXian"/>
                <w:lang w:eastAsia="zh-CN"/>
              </w:rPr>
              <w:t>-</w:t>
            </w:r>
            <w:r w:rsidRPr="00E87172">
              <w:rPr>
                <w:rFonts w:eastAsia="DengXian"/>
                <w:lang w:eastAsia="zh-CN"/>
              </w:rPr>
              <w:tab/>
              <w:t xml:space="preserve">The Ranging/Sidelink </w:t>
            </w:r>
            <w:proofErr w:type="gramStart"/>
            <w:r w:rsidRPr="00E87172">
              <w:rPr>
                <w:rFonts w:eastAsia="DengXian"/>
                <w:lang w:eastAsia="zh-CN"/>
              </w:rPr>
              <w:t>positioning</w:t>
            </w:r>
            <w:proofErr w:type="gramEnd"/>
            <w:r w:rsidRPr="00E87172">
              <w:rPr>
                <w:rFonts w:eastAsia="DengXian"/>
                <w:lang w:eastAsia="zh-CN"/>
              </w:rPr>
              <w:t xml:space="preserve"> and the positioning of the Located UE(s) can be scheduled with the same scheduled location time (as per TS 23.273 [8]) to improve the Target UE positioning accuracy.</w:t>
            </w:r>
          </w:p>
          <w:p w14:paraId="10CACE5C" w14:textId="77777777" w:rsidR="00ED522A" w:rsidRPr="00E87172" w:rsidRDefault="00ED522A" w:rsidP="00ED522A">
            <w:pPr>
              <w:pStyle w:val="NO"/>
              <w:rPr>
                <w:rFonts w:eastAsia="DengXian"/>
                <w:lang w:eastAsia="zh-CN"/>
              </w:rPr>
            </w:pPr>
            <w:r w:rsidRPr="00E87172">
              <w:rPr>
                <w:rFonts w:eastAsia="DengXian"/>
                <w:lang w:eastAsia="zh-CN"/>
              </w:rPr>
              <w:t>NOTE:</w:t>
            </w:r>
            <w:r w:rsidRPr="00E87172">
              <w:rPr>
                <w:rFonts w:eastAsia="DengXian"/>
                <w:lang w:eastAsia="zh-CN"/>
              </w:rPr>
              <w:tab/>
              <w:t>Security and privacy aspects require confirmation from SA WG3.</w:t>
            </w:r>
          </w:p>
          <w:p w14:paraId="4F5B5765" w14:textId="77777777" w:rsidR="00ED522A" w:rsidRPr="00E87172" w:rsidRDefault="00ED522A" w:rsidP="00ED522A">
            <w:pPr>
              <w:rPr>
                <w:rFonts w:eastAsia="DengXian"/>
              </w:rPr>
            </w:pPr>
            <w:r w:rsidRPr="00E87172">
              <w:rPr>
                <w:rFonts w:eastAsia="DengXian"/>
                <w:highlight w:val="yellow"/>
              </w:rPr>
              <w:t>When Target UE not as SL Positioning Server UE</w:t>
            </w:r>
            <w:r w:rsidRPr="00E87172">
              <w:rPr>
                <w:rFonts w:eastAsia="DengXian"/>
              </w:rPr>
              <w:t>, the following principles applies:</w:t>
            </w:r>
          </w:p>
          <w:p w14:paraId="7E348B77" w14:textId="77777777" w:rsidR="00ED522A" w:rsidRPr="00E87172" w:rsidRDefault="00ED522A" w:rsidP="00ED522A">
            <w:pPr>
              <w:pStyle w:val="B1"/>
              <w:rPr>
                <w:rFonts w:eastAsia="DengXian"/>
              </w:rPr>
            </w:pPr>
            <w:r w:rsidRPr="00E87172">
              <w:rPr>
                <w:rFonts w:eastAsia="DengXian"/>
              </w:rPr>
              <w:t>-</w:t>
            </w:r>
            <w:r w:rsidRPr="00E87172">
              <w:rPr>
                <w:rFonts w:eastAsia="DengXian"/>
              </w:rPr>
              <w:tab/>
              <w:t>The Target UE performs the SL Positioning Server UE's discovery and selection.</w:t>
            </w:r>
          </w:p>
          <w:p w14:paraId="40D742E6" w14:textId="77777777" w:rsidR="00ED522A" w:rsidRPr="00E87172" w:rsidRDefault="00ED522A" w:rsidP="00ED522A">
            <w:pPr>
              <w:pStyle w:val="B1"/>
              <w:rPr>
                <w:rFonts w:eastAsia="DengXian"/>
              </w:rPr>
            </w:pPr>
            <w:r w:rsidRPr="00E87172">
              <w:rPr>
                <w:rFonts w:eastAsia="DengXian"/>
              </w:rPr>
              <w:t>-</w:t>
            </w:r>
            <w:r w:rsidRPr="00E87172">
              <w:rPr>
                <w:rFonts w:eastAsia="DengXian"/>
              </w:rPr>
              <w:tab/>
              <w:t>The SL Positioning Server UE can optionally determine to use the location of Located UE(s) together with the Ranging/SL positioning measurement data or result to estimate the location of Target UE.</w:t>
            </w:r>
          </w:p>
          <w:p w14:paraId="1D2E5656" w14:textId="77777777" w:rsidR="00ED522A" w:rsidRPr="00E87172" w:rsidRDefault="00ED522A" w:rsidP="00ED522A">
            <w:pPr>
              <w:pStyle w:val="B1"/>
              <w:rPr>
                <w:rFonts w:eastAsia="DengXian"/>
              </w:rPr>
            </w:pPr>
            <w:r w:rsidRPr="00E87172">
              <w:rPr>
                <w:rFonts w:eastAsia="DengXian"/>
              </w:rPr>
              <w:t>-</w:t>
            </w:r>
            <w:r w:rsidRPr="00E87172">
              <w:rPr>
                <w:rFonts w:eastAsia="DengXian"/>
              </w:rPr>
              <w:tab/>
              <w:t xml:space="preserve">The Ranging/Sidelink </w:t>
            </w:r>
            <w:proofErr w:type="gramStart"/>
            <w:r w:rsidRPr="00E87172">
              <w:rPr>
                <w:rFonts w:eastAsia="DengXian"/>
              </w:rPr>
              <w:t>positioning</w:t>
            </w:r>
            <w:proofErr w:type="gramEnd"/>
            <w:r w:rsidRPr="00E87172">
              <w:rPr>
                <w:rFonts w:eastAsia="DengXian"/>
              </w:rPr>
              <w:t xml:space="preserve"> and the positioning of the Located UE(s) can be scheduled with the same scheduled location time (as per TS 23.273 [8]) to improve the Target UE positioning accuracy.</w:t>
            </w:r>
          </w:p>
          <w:p w14:paraId="31FD0453" w14:textId="15B2E07C" w:rsidR="00ED522A" w:rsidRPr="00E87172" w:rsidRDefault="00ED522A" w:rsidP="00ED522A">
            <w:pPr>
              <w:tabs>
                <w:tab w:val="left" w:pos="2816"/>
              </w:tabs>
              <w:jc w:val="both"/>
              <w:rPr>
                <w:lang w:val="en-GB"/>
              </w:rPr>
            </w:pPr>
          </w:p>
        </w:tc>
      </w:tr>
    </w:tbl>
    <w:p w14:paraId="6047993F" w14:textId="3840C0E1" w:rsidR="00ED522A" w:rsidRPr="00E87172" w:rsidRDefault="00ED522A" w:rsidP="00BA68BE">
      <w:pPr>
        <w:jc w:val="both"/>
        <w:rPr>
          <w:lang w:val="en-GB"/>
        </w:rPr>
      </w:pPr>
    </w:p>
    <w:p w14:paraId="344C5DAF" w14:textId="77777777" w:rsidR="00ED522A" w:rsidRPr="00E87172" w:rsidRDefault="00ED522A" w:rsidP="00BA68BE">
      <w:pPr>
        <w:jc w:val="both"/>
        <w:rPr>
          <w:lang w:val="en-GB"/>
        </w:rPr>
      </w:pPr>
      <w:r w:rsidRPr="00E87172">
        <w:rPr>
          <w:b/>
          <w:bCs/>
          <w:u w:val="single"/>
          <w:lang w:val="en-GB"/>
        </w:rPr>
        <w:t>In summary</w:t>
      </w:r>
      <w:r w:rsidRPr="00E87172">
        <w:rPr>
          <w:lang w:val="en-GB"/>
        </w:rPr>
        <w:t>:</w:t>
      </w:r>
    </w:p>
    <w:p w14:paraId="4F4E0E49" w14:textId="0B1983D6" w:rsidR="00ED522A" w:rsidRPr="00E87172" w:rsidRDefault="00ED522A" w:rsidP="00ED522A">
      <w:pPr>
        <w:pStyle w:val="ListParagraph"/>
        <w:numPr>
          <w:ilvl w:val="0"/>
          <w:numId w:val="22"/>
        </w:numPr>
        <w:jc w:val="both"/>
        <w:rPr>
          <w:lang w:val="en-GB"/>
        </w:rPr>
      </w:pPr>
      <w:r w:rsidRPr="00E87172">
        <w:rPr>
          <w:lang w:val="en-GB"/>
        </w:rPr>
        <w:t xml:space="preserve">Target UE may or may not act as SL positioning server UE. </w:t>
      </w:r>
    </w:p>
    <w:p w14:paraId="2734478A" w14:textId="0086D32D" w:rsidR="00ED522A" w:rsidRPr="00E87172" w:rsidRDefault="00ED522A" w:rsidP="00ED522A">
      <w:pPr>
        <w:pStyle w:val="ListParagraph"/>
        <w:numPr>
          <w:ilvl w:val="0"/>
          <w:numId w:val="22"/>
        </w:numPr>
        <w:jc w:val="both"/>
        <w:rPr>
          <w:lang w:val="en-GB"/>
        </w:rPr>
      </w:pPr>
      <w:r w:rsidRPr="00E87172">
        <w:rPr>
          <w:lang w:val="en-GB"/>
        </w:rPr>
        <w:t xml:space="preserve">It is </w:t>
      </w:r>
      <w:proofErr w:type="gramStart"/>
      <w:r w:rsidRPr="00E87172">
        <w:rPr>
          <w:lang w:val="en-GB"/>
        </w:rPr>
        <w:t>target</w:t>
      </w:r>
      <w:proofErr w:type="gramEnd"/>
      <w:r w:rsidRPr="00E87172">
        <w:rPr>
          <w:lang w:val="en-GB"/>
        </w:rPr>
        <w:t xml:space="preserve"> UE to select the SL positioning server UE; </w:t>
      </w:r>
    </w:p>
    <w:p w14:paraId="4F6011DB" w14:textId="2C877157" w:rsidR="00ED522A" w:rsidRPr="00E87172" w:rsidRDefault="00ED522A" w:rsidP="00ED522A">
      <w:pPr>
        <w:pStyle w:val="ListParagraph"/>
        <w:numPr>
          <w:ilvl w:val="0"/>
          <w:numId w:val="22"/>
        </w:numPr>
        <w:jc w:val="both"/>
        <w:rPr>
          <w:lang w:val="en-GB"/>
        </w:rPr>
      </w:pPr>
      <w:r w:rsidRPr="00E87172">
        <w:rPr>
          <w:lang w:val="en-GB"/>
        </w:rPr>
        <w:t xml:space="preserve">The SL positioning server UE may use the location of anchor UE together with </w:t>
      </w:r>
      <w:proofErr w:type="spellStart"/>
      <w:r w:rsidRPr="00E87172">
        <w:rPr>
          <w:lang w:val="en-GB"/>
        </w:rPr>
        <w:t>Raning</w:t>
      </w:r>
      <w:proofErr w:type="spellEnd"/>
      <w:r w:rsidRPr="00E87172">
        <w:rPr>
          <w:lang w:val="en-GB"/>
        </w:rPr>
        <w:t xml:space="preserve">/SL positioning measurement results to estimate the location of target </w:t>
      </w:r>
      <w:proofErr w:type="gramStart"/>
      <w:r w:rsidRPr="00E87172">
        <w:rPr>
          <w:lang w:val="en-GB"/>
        </w:rPr>
        <w:t>UE;</w:t>
      </w:r>
      <w:proofErr w:type="gramEnd"/>
    </w:p>
    <w:p w14:paraId="6A3B97AB" w14:textId="5BCA2B5E" w:rsidR="00ED522A" w:rsidRPr="00E87172" w:rsidRDefault="009040DC" w:rsidP="00BA68BE">
      <w:pPr>
        <w:jc w:val="both"/>
      </w:pPr>
      <w:r w:rsidRPr="00E87172">
        <w:t xml:space="preserve">SA2 also agreed the general procedure for UE-only operation as </w:t>
      </w:r>
    </w:p>
    <w:tbl>
      <w:tblPr>
        <w:tblStyle w:val="TableGrid"/>
        <w:tblW w:w="0" w:type="auto"/>
        <w:tblLook w:val="04A0" w:firstRow="1" w:lastRow="0" w:firstColumn="1" w:lastColumn="0" w:noHBand="0" w:noVBand="1"/>
      </w:tblPr>
      <w:tblGrid>
        <w:gridCol w:w="9350"/>
      </w:tblGrid>
      <w:tr w:rsidR="009040DC" w:rsidRPr="00E87172" w14:paraId="75CD4746" w14:textId="77777777" w:rsidTr="009040DC">
        <w:tc>
          <w:tcPr>
            <w:tcW w:w="9350" w:type="dxa"/>
          </w:tcPr>
          <w:p w14:paraId="7F36EFC4" w14:textId="77777777" w:rsidR="009040DC" w:rsidRPr="00E87172" w:rsidRDefault="009040DC" w:rsidP="009040DC">
            <w:pPr>
              <w:pStyle w:val="Heading2"/>
            </w:pPr>
            <w:bookmarkStart w:id="31" w:name="_Toc133441719"/>
            <w:bookmarkStart w:id="32" w:name="_Toc134242688"/>
            <w:bookmarkStart w:id="33" w:name="_Toc136480586"/>
            <w:bookmarkStart w:id="34" w:name="_Toc136480700"/>
            <w:bookmarkStart w:id="35" w:name="_Toc138257570"/>
            <w:r w:rsidRPr="00E87172">
              <w:lastRenderedPageBreak/>
              <w:t>6.8</w:t>
            </w:r>
            <w:r w:rsidRPr="00E87172">
              <w:tab/>
              <w:t>Procedures of Ranging/Sidelink Positioning control</w:t>
            </w:r>
            <w:bookmarkEnd w:id="31"/>
            <w:bookmarkEnd w:id="32"/>
            <w:bookmarkEnd w:id="33"/>
            <w:bookmarkEnd w:id="34"/>
            <w:bookmarkEnd w:id="35"/>
          </w:p>
          <w:p w14:paraId="79993A7F" w14:textId="77777777" w:rsidR="009040DC" w:rsidRPr="00E87172" w:rsidRDefault="009040DC" w:rsidP="009040DC">
            <w:r w:rsidRPr="00E87172">
              <w:t>Either UE-only Operation or Network-based Operation is applied in the Ranging/Sidelink Positioning control procedures.</w:t>
            </w:r>
          </w:p>
          <w:p w14:paraId="06660391" w14:textId="77777777" w:rsidR="009040DC" w:rsidRPr="00E87172" w:rsidRDefault="009040DC" w:rsidP="009040DC">
            <w:r w:rsidRPr="00E87172">
              <w:t>UE-only Operation as specified in this clause is applied for the following cases:</w:t>
            </w:r>
          </w:p>
          <w:p w14:paraId="12A374AC" w14:textId="77777777" w:rsidR="009040DC" w:rsidRPr="00E87172" w:rsidRDefault="009040DC" w:rsidP="009040DC">
            <w:pPr>
              <w:pStyle w:val="B1"/>
            </w:pPr>
            <w:r w:rsidRPr="00E87172">
              <w:t>-</w:t>
            </w:r>
            <w:r w:rsidRPr="00E87172">
              <w:tab/>
              <w:t>Neither Target UE nor SL Reference UE is served by NG-RAN.</w:t>
            </w:r>
          </w:p>
          <w:p w14:paraId="23BF974B" w14:textId="77777777" w:rsidR="009040DC" w:rsidRPr="00E87172" w:rsidRDefault="009040DC" w:rsidP="009040DC">
            <w:pPr>
              <w:pStyle w:val="B1"/>
            </w:pPr>
            <w:r w:rsidRPr="00E87172">
              <w:t>-</w:t>
            </w:r>
            <w:r w:rsidRPr="00E87172">
              <w:tab/>
            </w:r>
            <w:r w:rsidRPr="00E87172">
              <w:rPr>
                <w:lang w:eastAsia="zh-CN"/>
              </w:rPr>
              <w:t>Network-based Operation</w:t>
            </w:r>
            <w:r w:rsidRPr="00E87172">
              <w:t xml:space="preserve"> is </w:t>
            </w:r>
            <w:r w:rsidRPr="00E87172">
              <w:rPr>
                <w:lang w:eastAsia="zh-CN"/>
              </w:rPr>
              <w:t>not supported</w:t>
            </w:r>
            <w:r w:rsidRPr="00E87172">
              <w:t xml:space="preserve"> by the 5GC network:</w:t>
            </w:r>
          </w:p>
          <w:p w14:paraId="081BE38E" w14:textId="77777777" w:rsidR="009040DC" w:rsidRPr="00E87172" w:rsidRDefault="009040DC" w:rsidP="009040DC">
            <w:pPr>
              <w:pStyle w:val="B2"/>
            </w:pPr>
            <w:r w:rsidRPr="00E87172">
              <w:t>-</w:t>
            </w:r>
            <w:r w:rsidRPr="00E87172">
              <w:tab/>
              <w:t>When Network-based Operation is not supported by the 5GC network, indication on whether the UE is allowed to use UE-only operation to perform Ranging/ SL Positioning is included in the Policy/Parameter provisioned to UE as defined in clause </w:t>
            </w:r>
            <w:proofErr w:type="gramStart"/>
            <w:r w:rsidRPr="00E87172">
              <w:t>5.1.1.2, and</w:t>
            </w:r>
            <w:proofErr w:type="gramEnd"/>
            <w:r w:rsidRPr="00E87172">
              <w:t xml:space="preserve"> is provisioned to the UE as defined in clause 5.1.1.1. The Target UE will take it into account to initiate UE-only operation procedure.</w:t>
            </w:r>
          </w:p>
          <w:p w14:paraId="30F560C1" w14:textId="77777777" w:rsidR="009040DC" w:rsidRPr="00E87172" w:rsidRDefault="009040DC" w:rsidP="009040DC">
            <w:pPr>
              <w:pStyle w:val="B2"/>
            </w:pPr>
            <w:r w:rsidRPr="00E87172">
              <w:t>-</w:t>
            </w:r>
            <w:r w:rsidRPr="00E87172">
              <w:tab/>
              <w:t>SL-MO-LR request is rejected by the network.</w:t>
            </w:r>
          </w:p>
          <w:p w14:paraId="508D9F5C" w14:textId="77777777" w:rsidR="009040DC" w:rsidRPr="00E87172" w:rsidRDefault="009040DC" w:rsidP="009040DC">
            <w:r w:rsidRPr="00E87172">
              <w:t>For any other cases, Network-based Operation as specified in clauses 6.20 of TS 23.273 [8] is applied.</w:t>
            </w:r>
          </w:p>
          <w:p w14:paraId="64275EB1" w14:textId="77777777" w:rsidR="009040DC" w:rsidRPr="00E87172" w:rsidRDefault="009040DC" w:rsidP="009040DC">
            <w:pPr>
              <w:pStyle w:val="TH"/>
              <w:rPr>
                <w:rFonts w:eastAsia="DengXian"/>
                <w:lang w:eastAsia="zh-CN"/>
              </w:rPr>
            </w:pPr>
            <w:r w:rsidRPr="00E87172">
              <w:object w:dxaOrig="8670" w:dyaOrig="14640" w14:anchorId="6FF0AD58">
                <v:shape id="_x0000_i1028" type="#_x0000_t75" style="width:298pt;height:502.2pt" o:ole="">
                  <v:imagedata r:id="rId15" o:title=""/>
                </v:shape>
                <o:OLEObject Type="Embed" ProgID="Visio.Drawing.15" ShapeID="_x0000_i1028" DrawAspect="Content" ObjectID="_1752394667" r:id="rId16"/>
              </w:object>
            </w:r>
          </w:p>
          <w:p w14:paraId="55689713" w14:textId="77777777" w:rsidR="009040DC" w:rsidRPr="00E87172" w:rsidRDefault="009040DC" w:rsidP="009040DC">
            <w:pPr>
              <w:pStyle w:val="TF"/>
              <w:rPr>
                <w:lang w:eastAsia="zh-CN"/>
              </w:rPr>
            </w:pPr>
            <w:r w:rsidRPr="00E87172">
              <w:t>Figure 6.</w:t>
            </w:r>
            <w:r w:rsidRPr="00E87172">
              <w:rPr>
                <w:lang w:val="en-US"/>
              </w:rPr>
              <w:t>8</w:t>
            </w:r>
            <w:r w:rsidRPr="00E87172">
              <w:t xml:space="preserve">.1-1 </w:t>
            </w:r>
            <w:r w:rsidRPr="00E87172">
              <w:rPr>
                <w:lang w:eastAsia="zh-CN"/>
              </w:rPr>
              <w:t>Procedures for Ranging/Sidelink Positioning control (UE-only operation)</w:t>
            </w:r>
          </w:p>
          <w:p w14:paraId="28788786" w14:textId="77777777" w:rsidR="009040DC" w:rsidRPr="00E87172" w:rsidRDefault="009040DC" w:rsidP="009040DC">
            <w:pPr>
              <w:pStyle w:val="B1"/>
              <w:rPr>
                <w:lang w:eastAsia="zh-CN"/>
              </w:rPr>
            </w:pPr>
            <w:r w:rsidRPr="00E87172">
              <w:rPr>
                <w:lang w:eastAsia="zh-CN"/>
              </w:rPr>
              <w:t>1.</w:t>
            </w:r>
            <w:r w:rsidRPr="00E87172">
              <w:rPr>
                <w:lang w:eastAsia="zh-CN"/>
              </w:rPr>
              <w:tab/>
              <w:t>UE1 (</w:t>
            </w:r>
            <w:proofErr w:type="gramStart"/>
            <w:r w:rsidRPr="00E87172">
              <w:rPr>
                <w:lang w:eastAsia="zh-CN"/>
              </w:rPr>
              <w:t>i.e.</w:t>
            </w:r>
            <w:proofErr w:type="gramEnd"/>
            <w:r w:rsidRPr="00E87172">
              <w:rPr>
                <w:lang w:eastAsia="zh-CN"/>
              </w:rPr>
              <w:t xml:space="preserve"> Target UE) may receive a Ranging/SL Positioning Service request from:</w:t>
            </w:r>
          </w:p>
          <w:p w14:paraId="32F3EE6E" w14:textId="77777777" w:rsidR="009040DC" w:rsidRPr="00E87172" w:rsidRDefault="009040DC" w:rsidP="009040DC">
            <w:pPr>
              <w:pStyle w:val="B2"/>
              <w:rPr>
                <w:lang w:eastAsia="zh-CN"/>
              </w:rPr>
            </w:pPr>
            <w:r w:rsidRPr="00E87172">
              <w:rPr>
                <w:lang w:eastAsia="zh-CN"/>
              </w:rPr>
              <w:t>1a.</w:t>
            </w:r>
            <w:r w:rsidRPr="00E87172">
              <w:rPr>
                <w:lang w:eastAsia="zh-CN"/>
              </w:rPr>
              <w:tab/>
              <w:t>SL Positioning Client UE over PC5 during procedures for Ranging/SL Positioning service exposure though PC5 as defined in clause 6.6.1.1.</w:t>
            </w:r>
          </w:p>
          <w:p w14:paraId="530EC821" w14:textId="77777777" w:rsidR="009040DC" w:rsidRPr="00E87172" w:rsidRDefault="009040DC" w:rsidP="009040DC">
            <w:pPr>
              <w:pStyle w:val="B2"/>
              <w:rPr>
                <w:lang w:eastAsia="zh-CN"/>
              </w:rPr>
            </w:pPr>
            <w:r w:rsidRPr="00E87172">
              <w:rPr>
                <w:lang w:eastAsia="zh-CN"/>
              </w:rPr>
              <w:tab/>
              <w:t xml:space="preserve">For absolute location, the service request includes the SL Positioning Client UE's user info and Target UE's user </w:t>
            </w:r>
            <w:proofErr w:type="gramStart"/>
            <w:r w:rsidRPr="00E87172">
              <w:rPr>
                <w:lang w:eastAsia="zh-CN"/>
              </w:rPr>
              <w:t>info</w:t>
            </w:r>
            <w:r w:rsidRPr="00E87172">
              <w:rPr>
                <w:rFonts w:eastAsia="DengXian"/>
                <w:lang w:eastAsia="zh-CN"/>
              </w:rPr>
              <w:t>, and</w:t>
            </w:r>
            <w:proofErr w:type="gramEnd"/>
            <w:r w:rsidRPr="00E87172">
              <w:rPr>
                <w:rFonts w:eastAsia="DengXian"/>
                <w:lang w:eastAsia="zh-CN"/>
              </w:rPr>
              <w:t xml:space="preserve"> required positioning QoS</w:t>
            </w:r>
            <w:r w:rsidRPr="00E87172">
              <w:rPr>
                <w:lang w:eastAsia="zh-CN"/>
              </w:rPr>
              <w:t>.</w:t>
            </w:r>
          </w:p>
          <w:p w14:paraId="79206F7A" w14:textId="77777777" w:rsidR="009040DC" w:rsidRPr="00E87172" w:rsidRDefault="009040DC" w:rsidP="009040DC">
            <w:pPr>
              <w:pStyle w:val="B2"/>
              <w:rPr>
                <w:lang w:eastAsia="zh-CN"/>
              </w:rPr>
            </w:pPr>
            <w:r w:rsidRPr="00E87172">
              <w:rPr>
                <w:lang w:eastAsia="zh-CN"/>
              </w:rPr>
              <w:lastRenderedPageBreak/>
              <w:tab/>
              <w:t xml:space="preserve">For relative location or ranging information, the service request includes the SL Positioning Client UE's user info, Target UE's user info, SL Reference UE's user </w:t>
            </w:r>
            <w:proofErr w:type="gramStart"/>
            <w:r w:rsidRPr="00E87172">
              <w:rPr>
                <w:lang w:eastAsia="zh-CN"/>
              </w:rPr>
              <w:t>info(</w:t>
            </w:r>
            <w:proofErr w:type="gramEnd"/>
            <w:r w:rsidRPr="00E87172">
              <w:rPr>
                <w:lang w:eastAsia="zh-CN"/>
              </w:rPr>
              <w:t>UE2/.../</w:t>
            </w:r>
            <w:proofErr w:type="spellStart"/>
            <w:r w:rsidRPr="00E87172">
              <w:rPr>
                <w:lang w:eastAsia="zh-CN"/>
              </w:rPr>
              <w:t>UEn</w:t>
            </w:r>
            <w:proofErr w:type="spellEnd"/>
            <w:r w:rsidRPr="00E87172">
              <w:rPr>
                <w:lang w:eastAsia="zh-CN"/>
              </w:rPr>
              <w:t>)</w:t>
            </w:r>
            <w:r w:rsidRPr="00E87172">
              <w:rPr>
                <w:rFonts w:eastAsia="DengXian"/>
                <w:lang w:eastAsia="zh-CN"/>
              </w:rPr>
              <w:t xml:space="preserve">, and </w:t>
            </w:r>
            <w:r w:rsidRPr="00E87172">
              <w:rPr>
                <w:lang w:eastAsia="zh-CN"/>
              </w:rPr>
              <w:t>Ranging/SL Positioning QoS</w:t>
            </w:r>
            <w:r w:rsidRPr="00E87172">
              <w:t xml:space="preserve"> information</w:t>
            </w:r>
            <w:r w:rsidRPr="00E87172">
              <w:rPr>
                <w:lang w:eastAsia="zh-CN"/>
              </w:rPr>
              <w:t>.</w:t>
            </w:r>
          </w:p>
          <w:p w14:paraId="6C61A530" w14:textId="77777777" w:rsidR="009040DC" w:rsidRPr="00E87172" w:rsidRDefault="009040DC" w:rsidP="009040DC">
            <w:pPr>
              <w:pStyle w:val="B2"/>
              <w:rPr>
                <w:lang w:eastAsia="zh-CN"/>
              </w:rPr>
            </w:pPr>
            <w:r w:rsidRPr="00E87172">
              <w:rPr>
                <w:lang w:eastAsia="zh-CN"/>
              </w:rPr>
              <w:t>1b.</w:t>
            </w:r>
            <w:r w:rsidRPr="00E87172">
              <w:rPr>
                <w:lang w:eastAsia="zh-CN"/>
              </w:rPr>
              <w:tab/>
              <w:t>RSPP application layer.</w:t>
            </w:r>
          </w:p>
          <w:p w14:paraId="790B04AA" w14:textId="77777777" w:rsidR="009040DC" w:rsidRPr="00E87172" w:rsidRDefault="009040DC" w:rsidP="009040DC">
            <w:pPr>
              <w:pStyle w:val="B2"/>
              <w:rPr>
                <w:lang w:eastAsia="zh-CN"/>
              </w:rPr>
            </w:pPr>
            <w:r w:rsidRPr="00E87172">
              <w:rPr>
                <w:lang w:eastAsia="zh-CN"/>
              </w:rPr>
              <w:tab/>
              <w:t>The service request includes type of the result (</w:t>
            </w:r>
            <w:proofErr w:type="gramStart"/>
            <w:r w:rsidRPr="00E87172">
              <w:rPr>
                <w:lang w:eastAsia="zh-CN"/>
              </w:rPr>
              <w:t>i.e.</w:t>
            </w:r>
            <w:proofErr w:type="gramEnd"/>
            <w:r w:rsidRPr="00E87172">
              <w:rPr>
                <w:lang w:eastAsia="zh-CN"/>
              </w:rPr>
              <w:t xml:space="preserve"> absolute location, relative location or ranging information) and the required QoS.</w:t>
            </w:r>
          </w:p>
          <w:p w14:paraId="36BEF30E" w14:textId="77777777" w:rsidR="009040DC" w:rsidRPr="00E87172" w:rsidRDefault="009040DC" w:rsidP="009040DC">
            <w:pPr>
              <w:pStyle w:val="B1"/>
              <w:rPr>
                <w:lang w:eastAsia="zh-CN"/>
              </w:rPr>
            </w:pPr>
            <w:r w:rsidRPr="00E87172">
              <w:rPr>
                <w:lang w:eastAsia="zh-CN"/>
              </w:rPr>
              <w:t xml:space="preserve"> 2.</w:t>
            </w:r>
            <w:r w:rsidRPr="00E87172">
              <w:rPr>
                <w:lang w:eastAsia="zh-CN"/>
              </w:rPr>
              <w:tab/>
              <w:t>UE1 discovers UE2/.../</w:t>
            </w:r>
            <w:proofErr w:type="spellStart"/>
            <w:r w:rsidRPr="00E87172">
              <w:rPr>
                <w:lang w:eastAsia="zh-CN"/>
              </w:rPr>
              <w:t>UEn</w:t>
            </w:r>
            <w:proofErr w:type="spellEnd"/>
            <w:r w:rsidRPr="00E87172">
              <w:rPr>
                <w:lang w:eastAsia="zh-CN"/>
              </w:rPr>
              <w:t xml:space="preserve"> (</w:t>
            </w:r>
            <w:proofErr w:type="gramStart"/>
            <w:r w:rsidRPr="00E87172">
              <w:rPr>
                <w:lang w:eastAsia="zh-CN"/>
              </w:rPr>
              <w:t>i.e.</w:t>
            </w:r>
            <w:proofErr w:type="gramEnd"/>
            <w:r w:rsidRPr="00E87172">
              <w:rPr>
                <w:lang w:eastAsia="zh-CN"/>
              </w:rPr>
              <w:t xml:space="preserve"> SL Reference UEs/Located UEs) as defined in clause 6.4, if needed.</w:t>
            </w:r>
          </w:p>
          <w:p w14:paraId="567F3F52" w14:textId="77777777" w:rsidR="009040DC" w:rsidRPr="00E87172" w:rsidRDefault="009040DC" w:rsidP="009040DC">
            <w:pPr>
              <w:pStyle w:val="NO"/>
              <w:rPr>
                <w:lang w:eastAsia="zh-CN"/>
              </w:rPr>
            </w:pPr>
            <w:r w:rsidRPr="00E87172">
              <w:rPr>
                <w:lang w:eastAsia="zh-CN"/>
              </w:rPr>
              <w:t>NOTE 1:</w:t>
            </w:r>
            <w:r w:rsidRPr="00E87172">
              <w:rPr>
                <w:lang w:eastAsia="zh-CN"/>
              </w:rPr>
              <w:tab/>
              <w:t>Details of security related procedures during UE discovery are developed by SA WG3.</w:t>
            </w:r>
          </w:p>
          <w:p w14:paraId="6AAD0175" w14:textId="77777777" w:rsidR="009040DC" w:rsidRPr="00E87172" w:rsidRDefault="009040DC" w:rsidP="009040DC">
            <w:pPr>
              <w:pStyle w:val="B1"/>
              <w:rPr>
                <w:lang w:eastAsia="zh-CN"/>
              </w:rPr>
            </w:pPr>
            <w:r w:rsidRPr="00E87172">
              <w:rPr>
                <w:lang w:eastAsia="zh-CN"/>
              </w:rPr>
              <w:t>3.</w:t>
            </w:r>
            <w:r w:rsidRPr="00E87172">
              <w:rPr>
                <w:lang w:eastAsia="zh-CN"/>
              </w:rPr>
              <w:tab/>
              <w:t>If none of UE1/.../</w:t>
            </w:r>
            <w:proofErr w:type="spellStart"/>
            <w:r w:rsidRPr="00E87172">
              <w:rPr>
                <w:lang w:eastAsia="zh-CN"/>
              </w:rPr>
              <w:t>UEn</w:t>
            </w:r>
            <w:proofErr w:type="spellEnd"/>
            <w:r w:rsidRPr="00E87172">
              <w:rPr>
                <w:lang w:eastAsia="zh-CN"/>
              </w:rPr>
              <w:t xml:space="preserve"> are served by NG-RAN or the serving network does not support Ranging/SL Positioning</w:t>
            </w:r>
            <w:proofErr w:type="gramStart"/>
            <w:r w:rsidRPr="00E87172">
              <w:rPr>
                <w:lang w:eastAsia="zh-CN"/>
              </w:rPr>
              <w:t>, ,</w:t>
            </w:r>
            <w:proofErr w:type="gramEnd"/>
            <w:r w:rsidRPr="00E87172">
              <w:rPr>
                <w:lang w:eastAsia="zh-CN"/>
              </w:rPr>
              <w:t xml:space="preserve"> UE-only Operation is applied.</w:t>
            </w:r>
          </w:p>
          <w:p w14:paraId="0A1DC916" w14:textId="77777777" w:rsidR="009040DC" w:rsidRPr="00E87172" w:rsidRDefault="009040DC" w:rsidP="009040DC">
            <w:pPr>
              <w:pStyle w:val="B1"/>
              <w:rPr>
                <w:highlight w:val="yellow"/>
                <w:lang w:eastAsia="zh-CN"/>
              </w:rPr>
            </w:pPr>
            <w:r w:rsidRPr="00E87172">
              <w:rPr>
                <w:highlight w:val="yellow"/>
                <w:lang w:eastAsia="zh-CN"/>
              </w:rPr>
              <w:t>4.</w:t>
            </w:r>
            <w:r w:rsidRPr="00E87172">
              <w:rPr>
                <w:highlight w:val="yellow"/>
                <w:lang w:eastAsia="zh-CN"/>
              </w:rPr>
              <w:tab/>
              <w:t>UE1 and UE2/.../</w:t>
            </w:r>
            <w:proofErr w:type="spellStart"/>
            <w:r w:rsidRPr="00E87172">
              <w:rPr>
                <w:highlight w:val="yellow"/>
                <w:lang w:eastAsia="zh-CN"/>
              </w:rPr>
              <w:t>UEn</w:t>
            </w:r>
            <w:proofErr w:type="spellEnd"/>
            <w:r w:rsidRPr="00E87172">
              <w:rPr>
                <w:highlight w:val="yellow"/>
                <w:lang w:eastAsia="zh-CN"/>
              </w:rPr>
              <w:t xml:space="preserve"> perform capability exchange. Step 4 may be performed during step 5 and step 6 with coordination of SL Positioning Server UE.</w:t>
            </w:r>
          </w:p>
          <w:p w14:paraId="33B813D4" w14:textId="77777777" w:rsidR="009040DC" w:rsidRPr="00E87172" w:rsidRDefault="009040DC" w:rsidP="009040DC">
            <w:pPr>
              <w:pStyle w:val="B1"/>
              <w:rPr>
                <w:highlight w:val="yellow"/>
                <w:lang w:eastAsia="zh-CN"/>
              </w:rPr>
            </w:pPr>
            <w:r w:rsidRPr="00E87172">
              <w:rPr>
                <w:highlight w:val="yellow"/>
                <w:lang w:eastAsia="zh-CN"/>
              </w:rPr>
              <w:t>5.</w:t>
            </w:r>
            <w:r w:rsidRPr="00E87172">
              <w:rPr>
                <w:highlight w:val="yellow"/>
                <w:lang w:eastAsia="zh-CN"/>
              </w:rPr>
              <w:tab/>
              <w:t xml:space="preserve">If UE1 does not support SL Positioning Server functionalities, a SL Positioning Server UE (either co-located with a SL Reference UE/Located </w:t>
            </w:r>
            <w:proofErr w:type="gramStart"/>
            <w:r w:rsidRPr="00E87172">
              <w:rPr>
                <w:highlight w:val="yellow"/>
                <w:lang w:eastAsia="zh-CN"/>
              </w:rPr>
              <w:t>UE, or</w:t>
            </w:r>
            <w:proofErr w:type="gramEnd"/>
            <w:r w:rsidRPr="00E87172">
              <w:rPr>
                <w:highlight w:val="yellow"/>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37DD86C1" w14:textId="77777777" w:rsidR="009040DC" w:rsidRPr="00E87172" w:rsidRDefault="009040DC" w:rsidP="009040DC">
            <w:pPr>
              <w:pStyle w:val="NO"/>
              <w:rPr>
                <w:highlight w:val="yellow"/>
                <w:lang w:eastAsia="zh-CN"/>
              </w:rPr>
            </w:pPr>
            <w:r w:rsidRPr="00E87172">
              <w:rPr>
                <w:highlight w:val="yellow"/>
                <w:lang w:eastAsia="zh-CN"/>
              </w:rPr>
              <w:t>NOTE 2:</w:t>
            </w:r>
            <w:r w:rsidRPr="00E87172">
              <w:rPr>
                <w:highlight w:val="yellow"/>
                <w:lang w:eastAsia="zh-CN"/>
              </w:rPr>
              <w:tab/>
              <w:t>Details of security and privacy related procedures during SL Positioning Server UE discovery and operation are developed by SA WG3.</w:t>
            </w:r>
          </w:p>
          <w:p w14:paraId="488772AE" w14:textId="77777777" w:rsidR="009040DC" w:rsidRPr="00E87172" w:rsidRDefault="009040DC" w:rsidP="009040DC">
            <w:pPr>
              <w:pStyle w:val="B1"/>
              <w:rPr>
                <w:highlight w:val="yellow"/>
                <w:lang w:eastAsia="zh-CN"/>
              </w:rPr>
            </w:pPr>
            <w:r w:rsidRPr="00E87172">
              <w:rPr>
                <w:highlight w:val="yellow"/>
                <w:lang w:eastAsia="zh-CN"/>
              </w:rPr>
              <w:t>6.</w:t>
            </w:r>
            <w:r w:rsidRPr="00E87172">
              <w:rPr>
                <w:highlight w:val="yellow"/>
                <w:lang w:eastAsia="zh-CN"/>
              </w:rPr>
              <w:tab/>
              <w:t>Sidelink Positioning assistant data is transferred among UE1/ .../</w:t>
            </w:r>
            <w:proofErr w:type="spellStart"/>
            <w:r w:rsidRPr="00E87172">
              <w:rPr>
                <w:highlight w:val="yellow"/>
                <w:lang w:eastAsia="zh-CN"/>
              </w:rPr>
              <w:t>UEn</w:t>
            </w:r>
            <w:proofErr w:type="spellEnd"/>
            <w:r w:rsidRPr="00E87172">
              <w:rPr>
                <w:highlight w:val="yellow"/>
                <w:lang w:eastAsia="zh-CN"/>
              </w:rPr>
              <w:t xml:space="preserve"> and the SL Positioning Server UE.</w:t>
            </w:r>
          </w:p>
          <w:p w14:paraId="0F474B84" w14:textId="77777777" w:rsidR="009040DC" w:rsidRPr="00E87172" w:rsidRDefault="009040DC" w:rsidP="009040DC">
            <w:pPr>
              <w:pStyle w:val="B1"/>
              <w:rPr>
                <w:highlight w:val="yellow"/>
                <w:lang w:eastAsia="zh-CN"/>
              </w:rPr>
            </w:pPr>
            <w:r w:rsidRPr="00E87172">
              <w:rPr>
                <w:highlight w:val="yellow"/>
                <w:lang w:eastAsia="zh-CN"/>
              </w:rPr>
              <w:t>7.</w:t>
            </w:r>
            <w:r w:rsidRPr="00E87172">
              <w:rPr>
                <w:highlight w:val="yellow"/>
                <w:lang w:eastAsia="zh-CN"/>
              </w:rPr>
              <w:tab/>
              <w:t>SL-PRS measurement is performed between UE1 and UE2/.../</w:t>
            </w:r>
            <w:proofErr w:type="spellStart"/>
            <w:r w:rsidRPr="00E87172">
              <w:rPr>
                <w:highlight w:val="yellow"/>
                <w:lang w:eastAsia="zh-CN"/>
              </w:rPr>
              <w:t>UEn</w:t>
            </w:r>
            <w:proofErr w:type="spellEnd"/>
            <w:r w:rsidRPr="00E87172">
              <w:rPr>
                <w:highlight w:val="yellow"/>
                <w:lang w:eastAsia="zh-CN"/>
              </w:rPr>
              <w:t xml:space="preserve"> and possibly also amongst UE2/.../</w:t>
            </w:r>
            <w:proofErr w:type="spellStart"/>
            <w:r w:rsidRPr="00E87172">
              <w:rPr>
                <w:highlight w:val="yellow"/>
                <w:lang w:eastAsia="zh-CN"/>
              </w:rPr>
              <w:t>UEn</w:t>
            </w:r>
            <w:proofErr w:type="spellEnd"/>
            <w:r w:rsidRPr="00E87172">
              <w:rPr>
                <w:highlight w:val="yellow"/>
                <w:lang w:eastAsia="zh-CN"/>
              </w:rPr>
              <w:t>.</w:t>
            </w:r>
          </w:p>
          <w:p w14:paraId="3D28B350" w14:textId="77777777" w:rsidR="009040DC" w:rsidRPr="00E87172" w:rsidRDefault="009040DC" w:rsidP="009040DC">
            <w:pPr>
              <w:pStyle w:val="B1"/>
              <w:rPr>
                <w:highlight w:val="yellow"/>
                <w:lang w:eastAsia="zh-CN"/>
              </w:rPr>
            </w:pPr>
            <w:r w:rsidRPr="00E87172">
              <w:rPr>
                <w:highlight w:val="yellow"/>
                <w:lang w:eastAsia="zh-CN"/>
              </w:rPr>
              <w:t>8.</w:t>
            </w:r>
            <w:r w:rsidRPr="00E87172">
              <w:rPr>
                <w:highlight w:val="yellow"/>
                <w:lang w:eastAsia="zh-CN"/>
              </w:rPr>
              <w:tab/>
              <w:t xml:space="preserve">SL-PRS measurement data is transferred to the SL Positioning Server UE or is transferred to UE1 if it supports SL Positioning Server functionalities, </w:t>
            </w:r>
            <w:proofErr w:type="gramStart"/>
            <w:r w:rsidRPr="00E87172">
              <w:rPr>
                <w:highlight w:val="yellow"/>
                <w:lang w:eastAsia="zh-CN"/>
              </w:rPr>
              <w:t>in order to</w:t>
            </w:r>
            <w:proofErr w:type="gramEnd"/>
            <w:r w:rsidRPr="00E87172">
              <w:rPr>
                <w:highlight w:val="yellow"/>
                <w:lang w:eastAsia="zh-CN"/>
              </w:rPr>
              <w:t xml:space="preserve"> perform result calculation. Based on the type of the result received in step 1, absolute location, relative location or ranging information is calculated at the UE.</w:t>
            </w:r>
          </w:p>
          <w:p w14:paraId="5D73CBEB" w14:textId="77777777" w:rsidR="009040DC" w:rsidRPr="00E87172" w:rsidRDefault="009040DC" w:rsidP="009040DC">
            <w:pPr>
              <w:pStyle w:val="NO"/>
              <w:rPr>
                <w:lang w:eastAsia="zh-CN"/>
              </w:rPr>
            </w:pPr>
            <w:r w:rsidRPr="00E87172">
              <w:rPr>
                <w:highlight w:val="yellow"/>
                <w:lang w:eastAsia="zh-CN"/>
              </w:rPr>
              <w:t>NOTE 3:</w:t>
            </w:r>
            <w:r w:rsidRPr="00E87172">
              <w:rPr>
                <w:highlight w:val="yellow"/>
                <w:lang w:eastAsia="zh-CN"/>
              </w:rPr>
              <w:tab/>
              <w:t>Details of step 4-8 are developed by RAN WGs.</w:t>
            </w:r>
          </w:p>
          <w:p w14:paraId="3E62D7A1" w14:textId="77777777" w:rsidR="009040DC" w:rsidRPr="00E87172" w:rsidRDefault="009040DC" w:rsidP="009040DC">
            <w:pPr>
              <w:pStyle w:val="B1"/>
              <w:rPr>
                <w:lang w:eastAsia="zh-CN"/>
              </w:rPr>
            </w:pPr>
            <w:r w:rsidRPr="00E87172">
              <w:rPr>
                <w:lang w:eastAsia="zh-CN"/>
              </w:rPr>
              <w:t>9.</w:t>
            </w:r>
            <w:r w:rsidRPr="00E87172">
              <w:rPr>
                <w:lang w:eastAsia="zh-CN"/>
              </w:rPr>
              <w:tab/>
              <w:t>Ranging/SL Positioning result is transferred to:</w:t>
            </w:r>
          </w:p>
          <w:p w14:paraId="70F70C7C" w14:textId="77777777" w:rsidR="009040DC" w:rsidRPr="00E87172" w:rsidRDefault="009040DC" w:rsidP="009040DC">
            <w:pPr>
              <w:pStyle w:val="B2"/>
              <w:rPr>
                <w:lang w:eastAsia="zh-CN"/>
              </w:rPr>
            </w:pPr>
            <w:r w:rsidRPr="00E87172">
              <w:rPr>
                <w:lang w:eastAsia="zh-CN"/>
              </w:rPr>
              <w:t>9a.</w:t>
            </w:r>
            <w:r w:rsidRPr="00E87172">
              <w:rPr>
                <w:lang w:eastAsia="zh-CN"/>
              </w:rPr>
              <w:tab/>
              <w:t>SL Positioning Client UE over PC5 during procedures for Ranging/SL Positioning service exposure though PC5 as defined in clause </w:t>
            </w:r>
            <w:proofErr w:type="gramStart"/>
            <w:r w:rsidRPr="00E87172">
              <w:rPr>
                <w:lang w:eastAsia="zh-CN"/>
              </w:rPr>
              <w:t>6.6.1.1;</w:t>
            </w:r>
            <w:proofErr w:type="gramEnd"/>
          </w:p>
          <w:p w14:paraId="50A6D872" w14:textId="77777777" w:rsidR="009040DC" w:rsidRPr="00E87172" w:rsidRDefault="009040DC" w:rsidP="009040DC">
            <w:pPr>
              <w:pStyle w:val="B2"/>
              <w:rPr>
                <w:lang w:eastAsia="zh-CN"/>
              </w:rPr>
            </w:pPr>
            <w:r w:rsidRPr="00E87172">
              <w:rPr>
                <w:lang w:eastAsia="zh-CN"/>
              </w:rPr>
              <w:t>9b.</w:t>
            </w:r>
            <w:r w:rsidRPr="00E87172">
              <w:rPr>
                <w:lang w:eastAsia="zh-CN"/>
              </w:rPr>
              <w:tab/>
              <w:t>RSPP application layer.</w:t>
            </w:r>
          </w:p>
          <w:p w14:paraId="6A3E5EF2" w14:textId="77777777" w:rsidR="009040DC" w:rsidRPr="00E87172" w:rsidRDefault="009040DC" w:rsidP="00BA68BE">
            <w:pPr>
              <w:jc w:val="both"/>
            </w:pPr>
          </w:p>
        </w:tc>
      </w:tr>
    </w:tbl>
    <w:p w14:paraId="75EE919B" w14:textId="2AC0C8C5" w:rsidR="009040DC" w:rsidRPr="00E87172" w:rsidRDefault="009040DC" w:rsidP="00BA68BE">
      <w:pPr>
        <w:jc w:val="both"/>
      </w:pPr>
    </w:p>
    <w:p w14:paraId="40E2EC82" w14:textId="020AD0FF" w:rsidR="009040DC" w:rsidRPr="00E87172" w:rsidRDefault="009040DC" w:rsidP="00BA68BE">
      <w:pPr>
        <w:jc w:val="both"/>
      </w:pPr>
      <w:r w:rsidRPr="00E87172">
        <w:t xml:space="preserve">Based on the procedure described in TS 23.586, there is no </w:t>
      </w:r>
      <w:r w:rsidR="00FB7113" w:rsidRPr="00E87172">
        <w:t xml:space="preserve">clear </w:t>
      </w:r>
      <w:r w:rsidRPr="00E87172">
        <w:t xml:space="preserve">MO-LR, MT-LR concept for UE-only operation. Target UE is the node who handles the </w:t>
      </w:r>
      <w:r w:rsidR="00BE74C4" w:rsidRPr="00E87172">
        <w:t>Ranging/SL Positioning service request that from application layer (</w:t>
      </w:r>
      <w:proofErr w:type="gramStart"/>
      <w:r w:rsidR="00BE74C4" w:rsidRPr="00E87172">
        <w:t>similar to</w:t>
      </w:r>
      <w:proofErr w:type="gramEnd"/>
      <w:r w:rsidR="00BE74C4" w:rsidRPr="00E87172">
        <w:t xml:space="preserve"> MO-LR) or SL </w:t>
      </w:r>
      <w:r w:rsidR="000C1726" w:rsidRPr="00E87172">
        <w:t>Positioning</w:t>
      </w:r>
      <w:r w:rsidR="00BE74C4" w:rsidRPr="00E87172">
        <w:t xml:space="preserve"> Client UE (Similar to MT-LR). </w:t>
      </w:r>
    </w:p>
    <w:p w14:paraId="74007265" w14:textId="78420658" w:rsidR="000C1726" w:rsidRPr="00E87172" w:rsidRDefault="000C1726" w:rsidP="00BA68BE">
      <w:pPr>
        <w:jc w:val="both"/>
      </w:pPr>
      <w:r w:rsidRPr="00E87172">
        <w:rPr>
          <w:b/>
          <w:bCs/>
        </w:rPr>
        <w:t>Observation 6</w:t>
      </w:r>
      <w:r w:rsidRPr="00E87172">
        <w:t>: The Ranging/SL Positioning service request from SL Positioning Client UE can be treated as MT-LR, and the request from SLPP application layer can be treated as MO-</w:t>
      </w:r>
      <w:proofErr w:type="gramStart"/>
      <w:r w:rsidRPr="00E87172">
        <w:t>LR;</w:t>
      </w:r>
      <w:proofErr w:type="gramEnd"/>
    </w:p>
    <w:p w14:paraId="41EFAB43" w14:textId="77777777" w:rsidR="007E4518" w:rsidRPr="00E87172" w:rsidRDefault="000C1726" w:rsidP="00BA68BE">
      <w:pPr>
        <w:jc w:val="both"/>
      </w:pPr>
      <w:r w:rsidRPr="00E87172">
        <w:lastRenderedPageBreak/>
        <w:t>SA2 did not define the procedure for multiple target UEs</w:t>
      </w:r>
      <w:r w:rsidR="007E4518" w:rsidRPr="00E87172">
        <w:t xml:space="preserve">, </w:t>
      </w:r>
      <w:proofErr w:type="gramStart"/>
      <w:r w:rsidR="007E4518" w:rsidRPr="00E87172">
        <w:t>i.e.</w:t>
      </w:r>
      <w:proofErr w:type="gramEnd"/>
      <w:r w:rsidR="007E4518" w:rsidRPr="00E87172">
        <w:t xml:space="preserve"> it is unclear how an LCS Client can trigger the Ranging for multiple target UEs</w:t>
      </w:r>
      <w:r w:rsidRPr="00E87172">
        <w:t xml:space="preserve">. </w:t>
      </w:r>
    </w:p>
    <w:p w14:paraId="2C0A0809" w14:textId="19563F56" w:rsidR="007E4518" w:rsidRPr="00E87172" w:rsidRDefault="007E4518" w:rsidP="007E4518">
      <w:pPr>
        <w:jc w:val="both"/>
      </w:pPr>
      <w:r w:rsidRPr="00E87172">
        <w:rPr>
          <w:b/>
          <w:bCs/>
        </w:rPr>
        <w:t>Observation 7</w:t>
      </w:r>
      <w:r w:rsidRPr="00E87172">
        <w:t xml:space="preserve">: SA2 did not define the dedicated procedure on ranging for multiple target </w:t>
      </w:r>
      <w:proofErr w:type="gramStart"/>
      <w:r w:rsidRPr="00E87172">
        <w:t>UEs;</w:t>
      </w:r>
      <w:proofErr w:type="gramEnd"/>
    </w:p>
    <w:p w14:paraId="7969050B" w14:textId="5D38F759" w:rsidR="00BE74C4" w:rsidRPr="00E87172" w:rsidRDefault="004E4D87" w:rsidP="00BA68BE">
      <w:pPr>
        <w:jc w:val="both"/>
      </w:pPr>
      <w:r w:rsidRPr="00E87172">
        <w:t>It is difficult for RAN2 to start the discussion on how to support ranging for multiple target UEs without the information on how LCS Client triggers the session</w:t>
      </w:r>
      <w:r w:rsidR="000C1726" w:rsidRPr="00E87172">
        <w:t>.</w:t>
      </w:r>
      <w:r w:rsidRPr="00E87172">
        <w:t xml:space="preserve"> </w:t>
      </w:r>
      <w:proofErr w:type="gramStart"/>
      <w:r w:rsidRPr="00E87172">
        <w:t>Therefore</w:t>
      </w:r>
      <w:proofErr w:type="gramEnd"/>
      <w:r w:rsidRPr="00E87172">
        <w:t xml:space="preserve"> Rapporteur would suggest to postpone the discussion on this. </w:t>
      </w:r>
      <w:r w:rsidR="000C1726" w:rsidRPr="00E87172">
        <w:t xml:space="preserve"> </w:t>
      </w:r>
      <w:r w:rsidR="00E754C5" w:rsidRPr="00E87172">
        <w:t xml:space="preserve">The main purpose of group cast is to support multiple target UEs, therefore it can also be postponed. </w:t>
      </w:r>
    </w:p>
    <w:p w14:paraId="1C6C8FF6" w14:textId="7FE91FF9" w:rsidR="007E4518" w:rsidRPr="00E87172" w:rsidRDefault="000C1726" w:rsidP="007E4518">
      <w:pPr>
        <w:jc w:val="both"/>
        <w:rPr>
          <w:b/>
          <w:bCs/>
          <w:u w:val="single"/>
        </w:rPr>
      </w:pPr>
      <w:r w:rsidRPr="00E87172">
        <w:rPr>
          <w:b/>
          <w:bCs/>
          <w:u w:val="single"/>
        </w:rPr>
        <w:t xml:space="preserve">Question </w:t>
      </w:r>
      <w:r w:rsidR="009D09E5" w:rsidRPr="00E87172">
        <w:rPr>
          <w:b/>
          <w:bCs/>
          <w:u w:val="single"/>
        </w:rPr>
        <w:t>3.2.</w:t>
      </w:r>
      <w:r w:rsidR="00AF4FAF" w:rsidRPr="00E87172">
        <w:rPr>
          <w:b/>
          <w:bCs/>
          <w:u w:val="single"/>
        </w:rPr>
        <w:t>2.1</w:t>
      </w:r>
      <w:r w:rsidR="009D09E5" w:rsidRPr="00E87172">
        <w:rPr>
          <w:b/>
          <w:bCs/>
          <w:u w:val="single"/>
        </w:rPr>
        <w:t>-</w:t>
      </w:r>
      <w:r w:rsidR="00AF4FAF" w:rsidRPr="00E87172">
        <w:rPr>
          <w:b/>
          <w:bCs/>
          <w:u w:val="single"/>
        </w:rPr>
        <w:t>1</w:t>
      </w:r>
      <w:r w:rsidRPr="00E87172">
        <w:rPr>
          <w:b/>
          <w:bCs/>
          <w:u w:val="single"/>
        </w:rPr>
        <w:t xml:space="preserve">: </w:t>
      </w:r>
      <w:r w:rsidR="007E4518" w:rsidRPr="00E87172">
        <w:rPr>
          <w:b/>
          <w:bCs/>
          <w:u w:val="single"/>
        </w:rPr>
        <w:t xml:space="preserve">Do companies agree </w:t>
      </w:r>
      <w:r w:rsidR="004E4D87" w:rsidRPr="00E87172">
        <w:rPr>
          <w:b/>
          <w:bCs/>
          <w:u w:val="single"/>
        </w:rPr>
        <w:t xml:space="preserve">to postpone the discussion on the support of multiple target UEs </w:t>
      </w:r>
      <w:r w:rsidR="00E754C5" w:rsidRPr="00E87172">
        <w:rPr>
          <w:b/>
          <w:bCs/>
          <w:u w:val="single"/>
        </w:rPr>
        <w:t xml:space="preserve">and the group cast </w:t>
      </w:r>
      <w:r w:rsidR="004E4D87" w:rsidRPr="00E87172">
        <w:rPr>
          <w:b/>
          <w:bCs/>
          <w:u w:val="single"/>
        </w:rPr>
        <w:t>until SA2 defines the procedure for it</w:t>
      </w:r>
      <w:r w:rsidR="007E4518" w:rsidRPr="00E87172">
        <w:rPr>
          <w:b/>
          <w:bCs/>
          <w:u w:val="single"/>
        </w:rPr>
        <w:t>?</w:t>
      </w:r>
    </w:p>
    <w:tbl>
      <w:tblPr>
        <w:tblStyle w:val="TableGrid"/>
        <w:tblW w:w="9355" w:type="dxa"/>
        <w:tblLook w:val="04A0" w:firstRow="1" w:lastRow="0" w:firstColumn="1" w:lastColumn="0" w:noHBand="0" w:noVBand="1"/>
      </w:tblPr>
      <w:tblGrid>
        <w:gridCol w:w="1529"/>
        <w:gridCol w:w="1301"/>
        <w:gridCol w:w="6525"/>
      </w:tblGrid>
      <w:tr w:rsidR="00E87172" w:rsidRPr="00E87172" w14:paraId="27800045" w14:textId="77777777" w:rsidTr="00AE2664">
        <w:tc>
          <w:tcPr>
            <w:tcW w:w="1529" w:type="dxa"/>
          </w:tcPr>
          <w:p w14:paraId="429FA177" w14:textId="77777777" w:rsidR="000C1726" w:rsidRPr="00E87172" w:rsidRDefault="000C1726" w:rsidP="00AE2664">
            <w:pPr>
              <w:jc w:val="both"/>
              <w:rPr>
                <w:b/>
                <w:bCs/>
              </w:rPr>
            </w:pPr>
            <w:r w:rsidRPr="00E87172">
              <w:rPr>
                <w:b/>
                <w:bCs/>
              </w:rPr>
              <w:t>Company</w:t>
            </w:r>
          </w:p>
        </w:tc>
        <w:tc>
          <w:tcPr>
            <w:tcW w:w="1301" w:type="dxa"/>
          </w:tcPr>
          <w:p w14:paraId="12F4515F" w14:textId="66125AC4" w:rsidR="000C1726" w:rsidRPr="00E87172" w:rsidRDefault="007E4518" w:rsidP="00AE2664">
            <w:pPr>
              <w:jc w:val="both"/>
              <w:rPr>
                <w:b/>
                <w:bCs/>
              </w:rPr>
            </w:pPr>
            <w:r w:rsidRPr="00E87172">
              <w:rPr>
                <w:b/>
                <w:bCs/>
              </w:rPr>
              <w:t>Yes/No</w:t>
            </w:r>
          </w:p>
        </w:tc>
        <w:tc>
          <w:tcPr>
            <w:tcW w:w="6525" w:type="dxa"/>
          </w:tcPr>
          <w:p w14:paraId="41E273C4" w14:textId="77777777" w:rsidR="000C1726" w:rsidRPr="00E87172" w:rsidRDefault="000C1726" w:rsidP="00AE2664">
            <w:pPr>
              <w:jc w:val="both"/>
              <w:rPr>
                <w:b/>
                <w:bCs/>
              </w:rPr>
            </w:pPr>
            <w:r w:rsidRPr="00E87172">
              <w:rPr>
                <w:b/>
                <w:bCs/>
              </w:rPr>
              <w:t>Remark</w:t>
            </w:r>
          </w:p>
        </w:tc>
      </w:tr>
      <w:tr w:rsidR="00E87172" w:rsidRPr="00E87172" w14:paraId="029B4ACA" w14:textId="77777777" w:rsidTr="00AE2664">
        <w:tc>
          <w:tcPr>
            <w:tcW w:w="1529" w:type="dxa"/>
          </w:tcPr>
          <w:p w14:paraId="74971747" w14:textId="33E70E9D" w:rsidR="000C1726" w:rsidRPr="00E87172" w:rsidRDefault="000E638F" w:rsidP="00AE2664">
            <w:r w:rsidRPr="00E87172">
              <w:t>Qualcomm</w:t>
            </w:r>
          </w:p>
        </w:tc>
        <w:tc>
          <w:tcPr>
            <w:tcW w:w="1301" w:type="dxa"/>
          </w:tcPr>
          <w:p w14:paraId="6364F22E" w14:textId="63A8435B" w:rsidR="000C1726" w:rsidRPr="00E87172" w:rsidRDefault="0066106B" w:rsidP="00AE2664">
            <w:r w:rsidRPr="00E87172">
              <w:t>See comment</w:t>
            </w:r>
          </w:p>
        </w:tc>
        <w:tc>
          <w:tcPr>
            <w:tcW w:w="6525" w:type="dxa"/>
          </w:tcPr>
          <w:p w14:paraId="63C832CB" w14:textId="533A30F3" w:rsidR="001F7460" w:rsidRPr="00E87172" w:rsidRDefault="0066106B" w:rsidP="00AE2664">
            <w:r w:rsidRPr="00E87172">
              <w:t xml:space="preserve">We do not see that SLPP session handling depends on the UE role. </w:t>
            </w:r>
            <w:r w:rsidR="001F7460" w:rsidRPr="00E87172">
              <w:t xml:space="preserve">Groupcast remains valid when one UE has </w:t>
            </w:r>
            <w:r w:rsidR="006376C8" w:rsidRPr="00E87172">
              <w:t>information</w:t>
            </w:r>
            <w:r w:rsidR="001F7460" w:rsidRPr="00E87172">
              <w:t xml:space="preserve"> to send (</w:t>
            </w:r>
            <w:r w:rsidR="006376C8" w:rsidRPr="00E87172">
              <w:t>e.g.,</w:t>
            </w:r>
            <w:r w:rsidR="001F7460" w:rsidRPr="00E87172">
              <w:t xml:space="preserve"> capabilities, SL PRS configuration(s), location results) to multiple other UEs. It does not matter what roles these other UEs have.</w:t>
            </w:r>
          </w:p>
          <w:p w14:paraId="32ABC46D" w14:textId="593866AF" w:rsidR="000C1726" w:rsidRPr="00E87172" w:rsidRDefault="008C253A" w:rsidP="00AE2664">
            <w:r w:rsidRPr="00E87172">
              <w:t xml:space="preserve">We also don't think that </w:t>
            </w:r>
            <w:r w:rsidR="003030A4" w:rsidRPr="00E87172">
              <w:t xml:space="preserve">SA2's definition of </w:t>
            </w:r>
            <w:r w:rsidR="00EE2C42" w:rsidRPr="00E87172">
              <w:t xml:space="preserve">"LCS Request" </w:t>
            </w:r>
            <w:r w:rsidR="00DF1C3F" w:rsidRPr="00E87172">
              <w:t xml:space="preserve">is a prerequisite for RAN2 defining </w:t>
            </w:r>
            <w:r w:rsidR="0000199C" w:rsidRPr="00E87172">
              <w:t>SLPP</w:t>
            </w:r>
            <w:r w:rsidR="00061205" w:rsidRPr="00E87172">
              <w:t xml:space="preserve"> </w:t>
            </w:r>
            <w:r w:rsidR="007D496E" w:rsidRPr="00E87172">
              <w:t xml:space="preserve">procedure </w:t>
            </w:r>
            <w:r w:rsidR="00BA0479" w:rsidRPr="00E87172">
              <w:t xml:space="preserve">support </w:t>
            </w:r>
            <w:r w:rsidR="00061205" w:rsidRPr="00E87172">
              <w:t>for multiple target UEs. RAN2 agreed</w:t>
            </w:r>
            <w:r w:rsidR="002B3F8D" w:rsidRPr="00E87172">
              <w:t xml:space="preserve"> that</w:t>
            </w:r>
            <w:r w:rsidR="00061205" w:rsidRPr="00E87172">
              <w:t xml:space="preserve"> "SLPP can support multiple target UEs in the same session when LCS requests"</w:t>
            </w:r>
            <w:r w:rsidR="002B3F8D" w:rsidRPr="00E87172">
              <w:t xml:space="preserve">. The LCS Request/Trigger mechanism </w:t>
            </w:r>
            <w:r w:rsidR="00BE5F1B" w:rsidRPr="00E87172">
              <w:t xml:space="preserve">seems not dependent on the number of </w:t>
            </w:r>
            <w:proofErr w:type="gramStart"/>
            <w:r w:rsidR="00941250" w:rsidRPr="00E87172">
              <w:t>target</w:t>
            </w:r>
            <w:proofErr w:type="gramEnd"/>
            <w:r w:rsidR="00BE5F1B" w:rsidRPr="00E87172">
              <w:t xml:space="preserve"> UEs.</w:t>
            </w:r>
            <w:r w:rsidR="004B4322" w:rsidRPr="00E87172">
              <w:t xml:space="preserve"> </w:t>
            </w:r>
            <w:r w:rsidR="00421493" w:rsidRPr="00E87172">
              <w:t>However, if there should be anything specific to multiple target UEs</w:t>
            </w:r>
            <w:r w:rsidR="007644FC" w:rsidRPr="00E87172">
              <w:t xml:space="preserve"> which depends on SA2</w:t>
            </w:r>
            <w:r w:rsidR="00421493" w:rsidRPr="00E87172">
              <w:t xml:space="preserve">, fine to </w:t>
            </w:r>
            <w:r w:rsidR="00A600C1" w:rsidRPr="00E87172">
              <w:t>wait for SA2</w:t>
            </w:r>
            <w:r w:rsidR="00421493" w:rsidRPr="00E87172">
              <w:t xml:space="preserve">. </w:t>
            </w:r>
          </w:p>
        </w:tc>
      </w:tr>
      <w:tr w:rsidR="00E87172" w:rsidRPr="00E87172" w14:paraId="6AF03D08" w14:textId="77777777" w:rsidTr="00AE2664">
        <w:tc>
          <w:tcPr>
            <w:tcW w:w="1529" w:type="dxa"/>
          </w:tcPr>
          <w:p w14:paraId="1A90DBE9" w14:textId="008CF4FB" w:rsidR="00FD4A69" w:rsidRPr="00E87172" w:rsidRDefault="00FD4A69" w:rsidP="00FD4A69">
            <w:r w:rsidRPr="00E87172">
              <w:rPr>
                <w:rFonts w:hint="eastAsia"/>
                <w:lang w:eastAsia="zh-CN"/>
              </w:rPr>
              <w:t>O</w:t>
            </w:r>
            <w:r w:rsidRPr="00E87172">
              <w:rPr>
                <w:lang w:eastAsia="zh-CN"/>
              </w:rPr>
              <w:t>PPO</w:t>
            </w:r>
          </w:p>
        </w:tc>
        <w:tc>
          <w:tcPr>
            <w:tcW w:w="1301" w:type="dxa"/>
          </w:tcPr>
          <w:p w14:paraId="425139C9" w14:textId="3A9EE41A" w:rsidR="00FD4A69" w:rsidRPr="00E87172" w:rsidRDefault="00FD4A69" w:rsidP="00FD4A69">
            <w:r w:rsidRPr="00E87172">
              <w:rPr>
                <w:lang w:eastAsia="zh-CN"/>
              </w:rPr>
              <w:t>No</w:t>
            </w:r>
          </w:p>
        </w:tc>
        <w:tc>
          <w:tcPr>
            <w:tcW w:w="6525" w:type="dxa"/>
          </w:tcPr>
          <w:p w14:paraId="4122B115" w14:textId="270BC0A7" w:rsidR="00FD4A69" w:rsidRPr="00E87172" w:rsidRDefault="00FD4A69" w:rsidP="00FD4A69">
            <w:r w:rsidRPr="00E87172">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w:t>
            </w:r>
            <w:proofErr w:type="gramStart"/>
            <w:r w:rsidRPr="00E87172">
              <w:rPr>
                <w:lang w:eastAsia="zh-CN"/>
              </w:rPr>
              <w:t>ID, and</w:t>
            </w:r>
            <w:proofErr w:type="gramEnd"/>
            <w:r w:rsidRPr="00E87172">
              <w:rPr>
                <w:lang w:eastAsia="zh-CN"/>
              </w:rPr>
              <w:t xml:space="preserve"> using their locations to derive the position of the target UE1.</w:t>
            </w:r>
            <w:r w:rsidR="005C59DD" w:rsidRPr="00E87172">
              <w:rPr>
                <w:lang w:eastAsia="zh-CN"/>
              </w:rPr>
              <w:t xml:space="preserve"> In such a way, all the target UEs location</w:t>
            </w:r>
            <w:r w:rsidR="0013781E" w:rsidRPr="00E87172">
              <w:rPr>
                <w:lang w:eastAsia="zh-CN"/>
              </w:rPr>
              <w:t>s</w:t>
            </w:r>
            <w:r w:rsidR="005C59DD" w:rsidRPr="00E87172">
              <w:rPr>
                <w:lang w:eastAsia="zh-CN"/>
              </w:rPr>
              <w:t xml:space="preserve"> could be retrieved, and s</w:t>
            </w:r>
            <w:r w:rsidRPr="00E87172">
              <w:rPr>
                <w:lang w:eastAsia="zh-CN"/>
              </w:rPr>
              <w:t>uch kind of implementation does</w:t>
            </w:r>
            <w:r w:rsidR="008A5FA8" w:rsidRPr="00E87172">
              <w:rPr>
                <w:lang w:eastAsia="zh-CN"/>
              </w:rPr>
              <w:t xml:space="preserve"> not</w:t>
            </w:r>
            <w:r w:rsidRPr="00E87172">
              <w:rPr>
                <w:lang w:eastAsia="zh-CN"/>
              </w:rPr>
              <w:t xml:space="preserve"> enforce any RAN2 impact. </w:t>
            </w:r>
          </w:p>
        </w:tc>
      </w:tr>
      <w:tr w:rsidR="00E87172" w:rsidRPr="00E87172" w14:paraId="52D9B6A7" w14:textId="77777777" w:rsidTr="00AE2664">
        <w:tc>
          <w:tcPr>
            <w:tcW w:w="1529" w:type="dxa"/>
          </w:tcPr>
          <w:p w14:paraId="1D6243E9" w14:textId="315BFF5A" w:rsidR="00FD02EA" w:rsidRPr="00E87172" w:rsidRDefault="00FD02EA" w:rsidP="00FD02EA">
            <w:pPr>
              <w:rPr>
                <w:lang w:eastAsia="zh-CN"/>
              </w:rPr>
            </w:pPr>
            <w:r w:rsidRPr="00E87172">
              <w:rPr>
                <w:rFonts w:hint="eastAsia"/>
                <w:lang w:eastAsia="zh-CN"/>
              </w:rPr>
              <w:t>v</w:t>
            </w:r>
            <w:r w:rsidRPr="00E87172">
              <w:rPr>
                <w:lang w:eastAsia="zh-CN"/>
              </w:rPr>
              <w:t>ivo</w:t>
            </w:r>
          </w:p>
        </w:tc>
        <w:tc>
          <w:tcPr>
            <w:tcW w:w="1301" w:type="dxa"/>
          </w:tcPr>
          <w:p w14:paraId="5DD3F99D" w14:textId="016C1E13" w:rsidR="00FD02EA" w:rsidRPr="00E87172" w:rsidRDefault="00830770" w:rsidP="00FD02EA">
            <w:r w:rsidRPr="00E87172">
              <w:rPr>
                <w:lang w:eastAsia="zh-CN"/>
              </w:rPr>
              <w:t>See comments</w:t>
            </w:r>
          </w:p>
        </w:tc>
        <w:tc>
          <w:tcPr>
            <w:tcW w:w="6525" w:type="dxa"/>
          </w:tcPr>
          <w:p w14:paraId="281BF02D" w14:textId="631BBCF3" w:rsidR="00FD02EA" w:rsidRPr="00E87172" w:rsidRDefault="00830770" w:rsidP="00FD02EA">
            <w:pPr>
              <w:rPr>
                <w:lang w:eastAsia="zh-CN"/>
              </w:rPr>
            </w:pPr>
            <w:r w:rsidRPr="00E87172">
              <w:rPr>
                <w:rFonts w:hint="eastAsia"/>
                <w:lang w:eastAsia="zh-CN"/>
              </w:rPr>
              <w:t>R</w:t>
            </w:r>
            <w:r w:rsidRPr="00E87172">
              <w:rPr>
                <w:lang w:eastAsia="zh-CN"/>
              </w:rPr>
              <w:t xml:space="preserve">AN2 should focus on </w:t>
            </w:r>
            <w:r w:rsidR="00B87A10" w:rsidRPr="00E87172">
              <w:rPr>
                <w:lang w:eastAsia="zh-CN"/>
              </w:rPr>
              <w:t xml:space="preserve">a </w:t>
            </w:r>
            <w:r w:rsidRPr="00E87172">
              <w:rPr>
                <w:lang w:eastAsia="zh-CN"/>
              </w:rPr>
              <w:t>single target UE first and further study RAN2 impact to support multiple target UEs and the group cast.</w:t>
            </w:r>
          </w:p>
        </w:tc>
      </w:tr>
      <w:tr w:rsidR="00E87172" w:rsidRPr="00E87172" w14:paraId="72A7318A" w14:textId="77777777" w:rsidTr="00AE2664">
        <w:tc>
          <w:tcPr>
            <w:tcW w:w="1529" w:type="dxa"/>
          </w:tcPr>
          <w:p w14:paraId="05410960" w14:textId="5CD82D43" w:rsidR="0045751D" w:rsidRPr="00E87172" w:rsidRDefault="0045751D" w:rsidP="0045751D">
            <w:r w:rsidRPr="00E87172">
              <w:t>Nokia</w:t>
            </w:r>
          </w:p>
        </w:tc>
        <w:tc>
          <w:tcPr>
            <w:tcW w:w="1301" w:type="dxa"/>
          </w:tcPr>
          <w:p w14:paraId="2B116026" w14:textId="6C4D584D" w:rsidR="0045751D" w:rsidRPr="00E87172" w:rsidRDefault="0045751D" w:rsidP="0045751D">
            <w:r w:rsidRPr="00E87172">
              <w:t>See comments</w:t>
            </w:r>
          </w:p>
        </w:tc>
        <w:tc>
          <w:tcPr>
            <w:tcW w:w="6525" w:type="dxa"/>
          </w:tcPr>
          <w:p w14:paraId="54A25517" w14:textId="6E417090" w:rsidR="0045751D" w:rsidRPr="00E87172" w:rsidRDefault="0045751D" w:rsidP="0045751D">
            <w:r w:rsidRPr="00E87172">
              <w:t>Agree with Vivo.</w:t>
            </w:r>
          </w:p>
        </w:tc>
      </w:tr>
      <w:tr w:rsidR="0045751D" w:rsidRPr="00E87172" w14:paraId="48FE4413" w14:textId="77777777" w:rsidTr="00AE2664">
        <w:tc>
          <w:tcPr>
            <w:tcW w:w="1529" w:type="dxa"/>
          </w:tcPr>
          <w:p w14:paraId="6BF0669C" w14:textId="7687C2CB" w:rsidR="0045751D" w:rsidRPr="00E87172" w:rsidRDefault="00CA3819" w:rsidP="0045751D">
            <w:r>
              <w:t>Ericsson</w:t>
            </w:r>
          </w:p>
        </w:tc>
        <w:tc>
          <w:tcPr>
            <w:tcW w:w="1301" w:type="dxa"/>
          </w:tcPr>
          <w:p w14:paraId="009D69DC" w14:textId="75318705" w:rsidR="0045751D" w:rsidRPr="00E87172" w:rsidRDefault="00CA3819" w:rsidP="0045751D">
            <w:r>
              <w:t>No</w:t>
            </w:r>
          </w:p>
        </w:tc>
        <w:tc>
          <w:tcPr>
            <w:tcW w:w="6525" w:type="dxa"/>
          </w:tcPr>
          <w:p w14:paraId="31F2C1B6" w14:textId="042AA052" w:rsidR="0045751D" w:rsidRPr="00E87172" w:rsidRDefault="00CA3819" w:rsidP="0045751D">
            <w:r>
              <w:t>We think multiple target UE is important use case that needs to be solved.</w:t>
            </w:r>
          </w:p>
        </w:tc>
      </w:tr>
    </w:tbl>
    <w:p w14:paraId="28C9C248" w14:textId="5F2F1D52" w:rsidR="00D827EB" w:rsidRPr="00E87172" w:rsidRDefault="00D827EB" w:rsidP="00BE74C4">
      <w:pPr>
        <w:jc w:val="both"/>
      </w:pPr>
    </w:p>
    <w:p w14:paraId="58CD1337" w14:textId="4FF9AA5F" w:rsidR="00C3051E" w:rsidRPr="00E87172" w:rsidRDefault="004E4D87" w:rsidP="00BE74C4">
      <w:pPr>
        <w:jc w:val="both"/>
        <w:rPr>
          <w:b/>
          <w:bCs/>
          <w:u w:val="single"/>
        </w:rPr>
      </w:pPr>
      <w:r w:rsidRPr="00E87172">
        <w:rPr>
          <w:b/>
          <w:bCs/>
          <w:u w:val="single"/>
        </w:rPr>
        <w:t>Following</w:t>
      </w:r>
      <w:r w:rsidR="00103851" w:rsidRPr="00E87172">
        <w:rPr>
          <w:b/>
          <w:bCs/>
          <w:u w:val="single"/>
        </w:rPr>
        <w:t xml:space="preserve"> discussion is </w:t>
      </w:r>
      <w:r w:rsidRPr="00E87172">
        <w:rPr>
          <w:b/>
          <w:bCs/>
          <w:u w:val="single"/>
        </w:rPr>
        <w:t>only</w:t>
      </w:r>
      <w:r w:rsidR="00103851" w:rsidRPr="00E87172">
        <w:rPr>
          <w:b/>
          <w:bCs/>
          <w:u w:val="single"/>
        </w:rPr>
        <w:t xml:space="preserve"> for single target UE </w:t>
      </w:r>
      <w:r w:rsidRPr="00E87172">
        <w:rPr>
          <w:b/>
          <w:bCs/>
          <w:u w:val="single"/>
        </w:rPr>
        <w:t>scenario</w:t>
      </w:r>
      <w:r w:rsidR="00103851" w:rsidRPr="00E87172">
        <w:rPr>
          <w:b/>
          <w:bCs/>
          <w:u w:val="single"/>
        </w:rPr>
        <w:t xml:space="preserve">. </w:t>
      </w:r>
    </w:p>
    <w:p w14:paraId="0227997A" w14:textId="77777777" w:rsidR="00C3051E" w:rsidRPr="00E87172" w:rsidRDefault="00C3051E" w:rsidP="00C3051E">
      <w:pPr>
        <w:jc w:val="both"/>
      </w:pPr>
      <w:r w:rsidRPr="00E87172">
        <w:t>In the procedure, UE1 (target UE) acts the important role as the AMF:</w:t>
      </w:r>
    </w:p>
    <w:p w14:paraId="44379ECF" w14:textId="77777777" w:rsidR="00C3051E" w:rsidRPr="00E87172" w:rsidRDefault="00C3051E" w:rsidP="00C3051E">
      <w:pPr>
        <w:pStyle w:val="ListParagraph"/>
        <w:numPr>
          <w:ilvl w:val="0"/>
          <w:numId w:val="22"/>
        </w:numPr>
        <w:jc w:val="both"/>
      </w:pPr>
      <w:r w:rsidRPr="00E87172">
        <w:t>The Target UE shall discover and select a SL Positioning Server UEs that are in the same or different serving PLMN of the Target UE and the Reference UE(s) (section 5.2.3 of TS23.586).</w:t>
      </w:r>
    </w:p>
    <w:p w14:paraId="24D43B9A" w14:textId="77777777" w:rsidR="00C3051E" w:rsidRPr="00E87172" w:rsidRDefault="00C3051E" w:rsidP="00C3051E">
      <w:pPr>
        <w:pStyle w:val="ListParagraph"/>
        <w:numPr>
          <w:ilvl w:val="0"/>
          <w:numId w:val="22"/>
        </w:numPr>
        <w:jc w:val="both"/>
      </w:pPr>
      <w:r w:rsidRPr="00E87172">
        <w:t xml:space="preserve">The Target UE is the node that handles the Ranging/SL Positioning service request and provides the Ranging/SL Positioning service response </w:t>
      </w:r>
      <w:proofErr w:type="gramStart"/>
      <w:r w:rsidRPr="00E87172">
        <w:t>back;</w:t>
      </w:r>
      <w:proofErr w:type="gramEnd"/>
    </w:p>
    <w:p w14:paraId="7CFF4999" w14:textId="3AF21EAE" w:rsidR="00C3051E" w:rsidRPr="00E87172" w:rsidRDefault="00C3051E" w:rsidP="00C3051E">
      <w:pPr>
        <w:pStyle w:val="ListParagraph"/>
        <w:numPr>
          <w:ilvl w:val="0"/>
          <w:numId w:val="22"/>
        </w:numPr>
        <w:jc w:val="both"/>
      </w:pPr>
      <w:r w:rsidRPr="00E87172">
        <w:lastRenderedPageBreak/>
        <w:t xml:space="preserve">Target UE shall establish PC5 connection with </w:t>
      </w:r>
      <w:r w:rsidR="00FB7113" w:rsidRPr="00E87172">
        <w:t xml:space="preserve">each </w:t>
      </w:r>
      <w:r w:rsidRPr="00E87172">
        <w:t>SL Positioning server UE, Anchor UEs (reference UE in SA2)</w:t>
      </w:r>
    </w:p>
    <w:p w14:paraId="471749FD" w14:textId="418FC7C4" w:rsidR="00507F85" w:rsidRPr="00E87172" w:rsidRDefault="00507F85" w:rsidP="00C3051E">
      <w:pPr>
        <w:jc w:val="both"/>
      </w:pPr>
      <w:r w:rsidRPr="00E87172">
        <w:t xml:space="preserve">So far, for </w:t>
      </w:r>
      <w:proofErr w:type="spellStart"/>
      <w:r w:rsidRPr="00E87172">
        <w:t>Uu</w:t>
      </w:r>
      <w:proofErr w:type="spellEnd"/>
      <w:r w:rsidRPr="00E87172">
        <w:t xml:space="preserve"> based positioning procedure, AMF is responsible for the session management, </w:t>
      </w:r>
      <w:proofErr w:type="gramStart"/>
      <w:r w:rsidRPr="00E87172">
        <w:t>e.g.</w:t>
      </w:r>
      <w:proofErr w:type="gramEnd"/>
      <w:r w:rsidRPr="00E87172">
        <w:t xml:space="preserve"> start a session when receive the LCS request, and release the session upon the completion of the positioning procedure or upon error case, e.g. HO. There is not separate session management procedure, </w:t>
      </w:r>
      <w:proofErr w:type="gramStart"/>
      <w:r w:rsidRPr="00E87172">
        <w:t>e.g.</w:t>
      </w:r>
      <w:proofErr w:type="gramEnd"/>
      <w:r w:rsidRPr="00E87172">
        <w:t xml:space="preserve"> establishment/modification/release in other entities (LMF, gNB and UE). </w:t>
      </w:r>
    </w:p>
    <w:p w14:paraId="68B77DCC" w14:textId="6E6EEC53" w:rsidR="00C3051E" w:rsidRPr="00E87172" w:rsidRDefault="00C3051E" w:rsidP="00C3051E">
      <w:pPr>
        <w:jc w:val="both"/>
      </w:pPr>
      <w:r w:rsidRPr="00E87172">
        <w:t xml:space="preserve">If we follow </w:t>
      </w:r>
      <w:proofErr w:type="spellStart"/>
      <w:r w:rsidRPr="00E87172">
        <w:t>Uu</w:t>
      </w:r>
      <w:proofErr w:type="spellEnd"/>
      <w:r w:rsidRPr="00E87172">
        <w:t xml:space="preserve"> based positioning procedure, same as AMF, the target UE should be in the best position to be responsible for the session management</w:t>
      </w:r>
      <w:r w:rsidR="00507F85" w:rsidRPr="00E87172">
        <w:t xml:space="preserve">, and the session management should be transparent to other UEs except the release of PC5 connection. </w:t>
      </w:r>
    </w:p>
    <w:p w14:paraId="6261E7D4" w14:textId="798E021C" w:rsidR="00C3051E" w:rsidRPr="00E87172" w:rsidRDefault="00C3051E" w:rsidP="00C3051E">
      <w:pPr>
        <w:jc w:val="both"/>
        <w:rPr>
          <w:b/>
          <w:bCs/>
          <w:u w:val="single"/>
        </w:rPr>
      </w:pPr>
      <w:r w:rsidRPr="00E87172">
        <w:rPr>
          <w:b/>
          <w:bCs/>
          <w:u w:val="single"/>
        </w:rPr>
        <w:t xml:space="preserve">Question </w:t>
      </w:r>
      <w:r w:rsidR="00AF4FAF" w:rsidRPr="00E87172">
        <w:rPr>
          <w:b/>
          <w:bCs/>
          <w:u w:val="single"/>
        </w:rPr>
        <w:t>3.2.2.1-2</w:t>
      </w:r>
      <w:r w:rsidRPr="00E87172">
        <w:rPr>
          <w:b/>
          <w:bCs/>
          <w:u w:val="single"/>
        </w:rPr>
        <w:t xml:space="preserve">: Which UE should be responsible for the session management? Target UE, </w:t>
      </w:r>
      <w:r w:rsidR="004E4D87" w:rsidRPr="00E87172">
        <w:rPr>
          <w:b/>
          <w:bCs/>
          <w:u w:val="single"/>
        </w:rPr>
        <w:t xml:space="preserve">one of </w:t>
      </w:r>
      <w:r w:rsidRPr="00E87172">
        <w:rPr>
          <w:b/>
          <w:bCs/>
          <w:u w:val="single"/>
        </w:rPr>
        <w:t>Anchor UE (reference UE</w:t>
      </w:r>
      <w:r w:rsidR="004E4D87" w:rsidRPr="00E87172">
        <w:rPr>
          <w:b/>
          <w:bCs/>
          <w:u w:val="single"/>
        </w:rPr>
        <w:t>/located UE</w:t>
      </w:r>
      <w:r w:rsidRPr="00E87172">
        <w:rPr>
          <w:b/>
          <w:bCs/>
          <w:u w:val="single"/>
        </w:rPr>
        <w:t xml:space="preserve"> in SA2), or SL Positioning Server UE? Please add if anything is missing. </w:t>
      </w:r>
    </w:p>
    <w:p w14:paraId="61079F5B" w14:textId="77777777" w:rsidR="00C3051E" w:rsidRPr="00E87172" w:rsidRDefault="00C3051E" w:rsidP="00C3051E">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4A2ECE2C" w14:textId="77777777" w:rsidTr="00AE2664">
        <w:tc>
          <w:tcPr>
            <w:tcW w:w="1529" w:type="dxa"/>
          </w:tcPr>
          <w:p w14:paraId="7C79631C" w14:textId="77777777" w:rsidR="00C3051E" w:rsidRPr="00E87172" w:rsidRDefault="00C3051E" w:rsidP="00AE2664">
            <w:pPr>
              <w:jc w:val="both"/>
              <w:rPr>
                <w:b/>
                <w:bCs/>
              </w:rPr>
            </w:pPr>
            <w:r w:rsidRPr="00E87172">
              <w:rPr>
                <w:b/>
                <w:bCs/>
              </w:rPr>
              <w:t>Company</w:t>
            </w:r>
          </w:p>
        </w:tc>
        <w:tc>
          <w:tcPr>
            <w:tcW w:w="1301" w:type="dxa"/>
          </w:tcPr>
          <w:p w14:paraId="57DC2F71" w14:textId="77777777" w:rsidR="00C3051E" w:rsidRPr="00E87172" w:rsidRDefault="00C3051E" w:rsidP="00AE2664">
            <w:pPr>
              <w:jc w:val="both"/>
              <w:rPr>
                <w:b/>
                <w:bCs/>
              </w:rPr>
            </w:pPr>
            <w:r w:rsidRPr="00E87172">
              <w:rPr>
                <w:b/>
                <w:bCs/>
              </w:rPr>
              <w:t>Target UE</w:t>
            </w:r>
          </w:p>
          <w:p w14:paraId="3514EF13" w14:textId="77777777" w:rsidR="00C3051E" w:rsidRPr="00E87172" w:rsidRDefault="00C3051E" w:rsidP="00AE2664">
            <w:pPr>
              <w:jc w:val="both"/>
              <w:rPr>
                <w:b/>
                <w:bCs/>
              </w:rPr>
            </w:pPr>
            <w:r w:rsidRPr="00E87172">
              <w:rPr>
                <w:b/>
                <w:bCs/>
              </w:rPr>
              <w:t>Anchor UE</w:t>
            </w:r>
          </w:p>
          <w:p w14:paraId="7F246A64" w14:textId="77777777" w:rsidR="00C3051E" w:rsidRPr="00E87172" w:rsidRDefault="00C3051E" w:rsidP="00AE2664">
            <w:pPr>
              <w:jc w:val="both"/>
              <w:rPr>
                <w:b/>
                <w:bCs/>
              </w:rPr>
            </w:pPr>
            <w:r w:rsidRPr="00E87172">
              <w:rPr>
                <w:b/>
                <w:bCs/>
              </w:rPr>
              <w:t>Server UE</w:t>
            </w:r>
          </w:p>
          <w:p w14:paraId="33126AE6" w14:textId="77777777" w:rsidR="00C3051E" w:rsidRPr="00E87172" w:rsidRDefault="00C3051E" w:rsidP="00AE2664">
            <w:pPr>
              <w:jc w:val="both"/>
              <w:rPr>
                <w:b/>
                <w:bCs/>
              </w:rPr>
            </w:pPr>
            <w:r w:rsidRPr="00E87172">
              <w:rPr>
                <w:b/>
                <w:bCs/>
              </w:rPr>
              <w:t>Others?</w:t>
            </w:r>
          </w:p>
        </w:tc>
        <w:tc>
          <w:tcPr>
            <w:tcW w:w="6525" w:type="dxa"/>
          </w:tcPr>
          <w:p w14:paraId="649BDB09" w14:textId="77777777" w:rsidR="00C3051E" w:rsidRPr="00E87172" w:rsidRDefault="00C3051E" w:rsidP="00AE2664">
            <w:pPr>
              <w:jc w:val="both"/>
              <w:rPr>
                <w:b/>
                <w:bCs/>
              </w:rPr>
            </w:pPr>
            <w:r w:rsidRPr="00E87172">
              <w:rPr>
                <w:b/>
                <w:bCs/>
              </w:rPr>
              <w:t>Remark</w:t>
            </w:r>
          </w:p>
        </w:tc>
      </w:tr>
      <w:tr w:rsidR="00E87172" w:rsidRPr="00E87172" w14:paraId="1D41896F" w14:textId="77777777" w:rsidTr="00AE2664">
        <w:tc>
          <w:tcPr>
            <w:tcW w:w="1529" w:type="dxa"/>
          </w:tcPr>
          <w:p w14:paraId="00A84907" w14:textId="26644C89" w:rsidR="00C3051E" w:rsidRPr="00E87172" w:rsidRDefault="00DE7868" w:rsidP="00AE2664">
            <w:r w:rsidRPr="00E87172">
              <w:t>Qualcomm</w:t>
            </w:r>
          </w:p>
        </w:tc>
        <w:tc>
          <w:tcPr>
            <w:tcW w:w="1301" w:type="dxa"/>
          </w:tcPr>
          <w:p w14:paraId="53063941" w14:textId="69EA4138" w:rsidR="00C3051E" w:rsidRPr="00E87172" w:rsidRDefault="00DC0CDC" w:rsidP="00AE2664">
            <w:r w:rsidRPr="00E87172">
              <w:t>Other</w:t>
            </w:r>
          </w:p>
        </w:tc>
        <w:tc>
          <w:tcPr>
            <w:tcW w:w="6525" w:type="dxa"/>
          </w:tcPr>
          <w:p w14:paraId="30CF56CB" w14:textId="5F430577" w:rsidR="00DC0CDC" w:rsidRPr="00E87172" w:rsidRDefault="00D42F24" w:rsidP="00263A89">
            <w:r w:rsidRPr="00E87172">
              <w:t>The</w:t>
            </w:r>
            <w:r w:rsidR="00DC0CDC" w:rsidRPr="00E87172">
              <w:t xml:space="preserve"> UE which </w:t>
            </w:r>
            <w:r w:rsidR="009F2C73" w:rsidRPr="00E87172">
              <w:t xml:space="preserve">initiates </w:t>
            </w:r>
            <w:r w:rsidR="00263A89" w:rsidRPr="00E87172">
              <w:t xml:space="preserve">or triggers </w:t>
            </w:r>
            <w:r w:rsidR="00DC0CDC" w:rsidRPr="00E87172">
              <w:t>a</w:t>
            </w:r>
            <w:r w:rsidR="00263A89" w:rsidRPr="00E87172">
              <w:t>n</w:t>
            </w:r>
            <w:r w:rsidR="00DC0CDC" w:rsidRPr="00E87172">
              <w:t xml:space="preserve"> SLPP session</w:t>
            </w:r>
            <w:r w:rsidR="00BB1C4D" w:rsidRPr="00E87172">
              <w:t xml:space="preserve"> (</w:t>
            </w:r>
            <w:r w:rsidR="0054688F" w:rsidRPr="00E87172">
              <w:t>which should be independent o</w:t>
            </w:r>
            <w:r w:rsidR="00263A89" w:rsidRPr="00E87172">
              <w:t>f</w:t>
            </w:r>
            <w:r w:rsidR="0054688F" w:rsidRPr="00E87172">
              <w:t xml:space="preserve"> the UE role</w:t>
            </w:r>
            <w:r w:rsidR="00BB1C4D" w:rsidRPr="00E87172">
              <w:t>)</w:t>
            </w:r>
            <w:r w:rsidR="0054688F" w:rsidRPr="00E87172">
              <w:t>.</w:t>
            </w:r>
            <w:r w:rsidR="00263A89" w:rsidRPr="00E87172">
              <w:t xml:space="preserv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E87172" w:rsidRPr="00E87172" w14:paraId="318694D0" w14:textId="77777777" w:rsidTr="00AE2664">
        <w:tc>
          <w:tcPr>
            <w:tcW w:w="1529" w:type="dxa"/>
          </w:tcPr>
          <w:p w14:paraId="76421913" w14:textId="20A44E5D" w:rsidR="005C59DD" w:rsidRPr="00E87172" w:rsidRDefault="005C59DD" w:rsidP="005C59DD">
            <w:r w:rsidRPr="00E87172">
              <w:rPr>
                <w:rFonts w:hint="eastAsia"/>
                <w:lang w:eastAsia="zh-CN"/>
              </w:rPr>
              <w:t>O</w:t>
            </w:r>
            <w:r w:rsidRPr="00E87172">
              <w:rPr>
                <w:lang w:eastAsia="zh-CN"/>
              </w:rPr>
              <w:t>PPO</w:t>
            </w:r>
          </w:p>
        </w:tc>
        <w:tc>
          <w:tcPr>
            <w:tcW w:w="1301" w:type="dxa"/>
          </w:tcPr>
          <w:p w14:paraId="60C8DF1E" w14:textId="5A5F1AD4" w:rsidR="005C59DD" w:rsidRPr="00E87172" w:rsidRDefault="005C59DD" w:rsidP="005C59DD">
            <w:r w:rsidRPr="00E87172">
              <w:rPr>
                <w:lang w:eastAsia="zh-CN"/>
              </w:rPr>
              <w:t>Target UE first and then the SL positioning server UE</w:t>
            </w:r>
          </w:p>
        </w:tc>
        <w:tc>
          <w:tcPr>
            <w:tcW w:w="6525" w:type="dxa"/>
          </w:tcPr>
          <w:p w14:paraId="0D951714" w14:textId="77777777" w:rsidR="005C59DD" w:rsidRPr="00E87172" w:rsidRDefault="005C59DD" w:rsidP="005C59DD">
            <w:pPr>
              <w:pStyle w:val="ListParagraph"/>
              <w:numPr>
                <w:ilvl w:val="0"/>
                <w:numId w:val="27"/>
              </w:numPr>
              <w:rPr>
                <w:rFonts w:ascii="Times New Roman" w:hAnsi="Times New Roman" w:cs="Times New Roman"/>
                <w:lang w:eastAsia="zh-CN"/>
              </w:rPr>
            </w:pPr>
            <w:r w:rsidRPr="00E87172">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2BA3087F" w14:textId="77777777" w:rsidR="005C59DD" w:rsidRPr="00E87172" w:rsidRDefault="005C59DD" w:rsidP="005C59DD">
            <w:pPr>
              <w:pStyle w:val="ListParagraph"/>
              <w:numPr>
                <w:ilvl w:val="0"/>
                <w:numId w:val="27"/>
              </w:numPr>
              <w:rPr>
                <w:rFonts w:ascii="Times New Roman" w:hAnsi="Times New Roman" w:cs="Times New Roman"/>
                <w:lang w:eastAsia="zh-CN"/>
              </w:rPr>
            </w:pPr>
            <w:r w:rsidRPr="00E87172">
              <w:rPr>
                <w:rFonts w:ascii="Times New Roman" w:eastAsiaTheme="minorEastAsia" w:hAnsi="Times New Roman" w:cs="Times New Roman"/>
                <w:lang w:eastAsia="zh-CN"/>
              </w:rPr>
              <w:t xml:space="preserve">According to the section 4.2 Common LPP Session Procedure in the TS 373.55, the LPP session could be initiated by the target or the </w:t>
            </w:r>
            <w:proofErr w:type="gramStart"/>
            <w:r w:rsidRPr="00E87172">
              <w:rPr>
                <w:rFonts w:ascii="Times New Roman" w:eastAsiaTheme="minorEastAsia" w:hAnsi="Times New Roman" w:cs="Times New Roman"/>
                <w:lang w:eastAsia="zh-CN"/>
              </w:rPr>
              <w:t>server, and</w:t>
            </w:r>
            <w:proofErr w:type="gramEnd"/>
            <w:r w:rsidRPr="00E87172">
              <w:rPr>
                <w:rFonts w:ascii="Times New Roman" w:eastAsiaTheme="minorEastAsia" w:hAnsi="Times New Roman" w:cs="Times New Roman"/>
                <w:lang w:eastAsia="zh-CN"/>
              </w:rPr>
              <w:t xml:space="preserve"> is terminated by a final transaction N in which LPP </w:t>
            </w:r>
            <w:proofErr w:type="spellStart"/>
            <w:r w:rsidRPr="00E87172">
              <w:rPr>
                <w:rFonts w:ascii="Times New Roman" w:eastAsiaTheme="minorEastAsia" w:hAnsi="Times New Roman" w:cs="Times New Roman"/>
                <w:lang w:eastAsia="zh-CN"/>
              </w:rPr>
              <w:t>msgs</w:t>
            </w:r>
            <w:proofErr w:type="spellEnd"/>
            <w:r w:rsidRPr="00E87172">
              <w:rPr>
                <w:rFonts w:ascii="Times New Roman" w:eastAsiaTheme="minorEastAsia" w:hAnsi="Times New Roman" w:cs="Times New Roman"/>
                <w:lang w:eastAsia="zh-CN"/>
              </w:rPr>
              <w:t xml:space="preserve"> will be exchanged between two endpoints.</w:t>
            </w:r>
          </w:p>
          <w:p w14:paraId="15246D6C" w14:textId="396A9AFB" w:rsidR="005C59DD" w:rsidRPr="00E87172" w:rsidRDefault="005C59DD" w:rsidP="005C59DD">
            <w:pPr>
              <w:rPr>
                <w:sz w:val="22"/>
                <w:szCs w:val="22"/>
                <w:lang w:eastAsia="zh-CN"/>
              </w:rPr>
            </w:pPr>
            <w:r w:rsidRPr="00E87172">
              <w:rPr>
                <w:sz w:val="22"/>
                <w:szCs w:val="22"/>
              </w:rPr>
              <w:t xml:space="preserve">we could accept that target UE or server UE to take the responsibility of the session </w:t>
            </w:r>
            <w:proofErr w:type="gramStart"/>
            <w:r w:rsidRPr="00E87172">
              <w:rPr>
                <w:sz w:val="22"/>
                <w:szCs w:val="22"/>
              </w:rPr>
              <w:t>management, and</w:t>
            </w:r>
            <w:proofErr w:type="gramEnd"/>
            <w:r w:rsidRPr="00E87172">
              <w:rPr>
                <w:sz w:val="22"/>
                <w:szCs w:val="22"/>
              </w:rPr>
              <w:t xml:space="preserve"> should be captured in the TS 38.355.</w:t>
            </w:r>
          </w:p>
        </w:tc>
      </w:tr>
      <w:tr w:rsidR="00E87172" w:rsidRPr="00E87172" w14:paraId="391F5CE6" w14:textId="77777777" w:rsidTr="00AE2664">
        <w:tc>
          <w:tcPr>
            <w:tcW w:w="1529" w:type="dxa"/>
          </w:tcPr>
          <w:p w14:paraId="1307BB78" w14:textId="0AF35AF9" w:rsidR="001E1412" w:rsidRPr="00E87172" w:rsidRDefault="001E1412" w:rsidP="001E1412">
            <w:pPr>
              <w:rPr>
                <w:lang w:eastAsia="zh-CN"/>
              </w:rPr>
            </w:pPr>
            <w:r w:rsidRPr="00E87172">
              <w:rPr>
                <w:rFonts w:hint="eastAsia"/>
                <w:lang w:eastAsia="zh-CN"/>
              </w:rPr>
              <w:t>v</w:t>
            </w:r>
            <w:r w:rsidRPr="00E87172">
              <w:rPr>
                <w:lang w:eastAsia="zh-CN"/>
              </w:rPr>
              <w:t>ivo</w:t>
            </w:r>
          </w:p>
        </w:tc>
        <w:tc>
          <w:tcPr>
            <w:tcW w:w="1301" w:type="dxa"/>
          </w:tcPr>
          <w:p w14:paraId="2AAF9E25" w14:textId="7ACF7923" w:rsidR="001E1412" w:rsidRPr="00E87172" w:rsidRDefault="001E1412" w:rsidP="001E1412">
            <w:r w:rsidRPr="00E87172">
              <w:rPr>
                <w:rFonts w:hint="eastAsia"/>
                <w:lang w:eastAsia="zh-CN"/>
              </w:rPr>
              <w:t>S</w:t>
            </w:r>
            <w:r w:rsidRPr="00E87172">
              <w:rPr>
                <w:lang w:eastAsia="zh-CN"/>
              </w:rPr>
              <w:t>ee comments</w:t>
            </w:r>
          </w:p>
        </w:tc>
        <w:tc>
          <w:tcPr>
            <w:tcW w:w="6525" w:type="dxa"/>
          </w:tcPr>
          <w:p w14:paraId="2E52CA15" w14:textId="65C2E413" w:rsidR="001E1412" w:rsidRPr="00E87172" w:rsidRDefault="00DB5946" w:rsidP="001E1412">
            <w:r w:rsidRPr="00E87172">
              <w:rPr>
                <w:lang w:eastAsia="zh-CN"/>
              </w:rPr>
              <w:t>The UE</w:t>
            </w:r>
            <w:r w:rsidR="00A53AE9" w:rsidRPr="00E87172">
              <w:rPr>
                <w:lang w:eastAsia="zh-CN"/>
              </w:rPr>
              <w:t xml:space="preserve"> act</w:t>
            </w:r>
            <w:r w:rsidRPr="00E87172">
              <w:rPr>
                <w:lang w:eastAsia="zh-CN"/>
              </w:rPr>
              <w:t>s</w:t>
            </w:r>
            <w:r w:rsidR="00A53AE9" w:rsidRPr="00E87172">
              <w:rPr>
                <w:lang w:eastAsia="zh-CN"/>
              </w:rPr>
              <w:t xml:space="preserve"> as</w:t>
            </w:r>
            <w:r w:rsidR="001E1412" w:rsidRPr="00E87172">
              <w:rPr>
                <w:lang w:eastAsia="zh-CN"/>
              </w:rPr>
              <w:t xml:space="preserve"> </w:t>
            </w:r>
            <w:r w:rsidR="00287218" w:rsidRPr="00E87172">
              <w:rPr>
                <w:lang w:eastAsia="zh-CN"/>
              </w:rPr>
              <w:t xml:space="preserve">a </w:t>
            </w:r>
            <w:r w:rsidR="00A303F7" w:rsidRPr="00E87172">
              <w:rPr>
                <w:lang w:eastAsia="zh-CN"/>
              </w:rPr>
              <w:t xml:space="preserve">positioning </w:t>
            </w:r>
            <w:r w:rsidR="001E1412" w:rsidRPr="00E87172">
              <w:rPr>
                <w:lang w:eastAsia="zh-CN"/>
              </w:rPr>
              <w:t xml:space="preserve">server </w:t>
            </w:r>
            <w:r w:rsidRPr="00E87172">
              <w:rPr>
                <w:lang w:eastAsia="zh-CN"/>
              </w:rPr>
              <w:t>should be responsible for session management</w:t>
            </w:r>
            <w:r w:rsidR="001E1412" w:rsidRPr="00E87172">
              <w:rPr>
                <w:lang w:eastAsia="zh-CN"/>
              </w:rPr>
              <w:t>, i.e., target UE if target UE acts as server UE, or server UE if target UE does not act as server UE.</w:t>
            </w:r>
          </w:p>
        </w:tc>
      </w:tr>
      <w:tr w:rsidR="00E87172" w:rsidRPr="00E87172" w14:paraId="79D6EF28" w14:textId="77777777" w:rsidTr="00AE2664">
        <w:tc>
          <w:tcPr>
            <w:tcW w:w="1529" w:type="dxa"/>
          </w:tcPr>
          <w:p w14:paraId="033BB229" w14:textId="49EACC7F" w:rsidR="0045751D" w:rsidRPr="00E87172" w:rsidRDefault="0045751D" w:rsidP="0045751D">
            <w:r w:rsidRPr="00E87172">
              <w:t>Nokia</w:t>
            </w:r>
          </w:p>
        </w:tc>
        <w:tc>
          <w:tcPr>
            <w:tcW w:w="1301" w:type="dxa"/>
          </w:tcPr>
          <w:p w14:paraId="242E70C4" w14:textId="4FB3FC8D" w:rsidR="0045751D" w:rsidRPr="00E87172" w:rsidRDefault="0045751D" w:rsidP="0045751D">
            <w:r w:rsidRPr="00E87172">
              <w:t>Server UE</w:t>
            </w:r>
          </w:p>
        </w:tc>
        <w:tc>
          <w:tcPr>
            <w:tcW w:w="6525" w:type="dxa"/>
          </w:tcPr>
          <w:p w14:paraId="46EC93F3" w14:textId="77777777" w:rsidR="0045751D" w:rsidRPr="00E87172" w:rsidRDefault="0045751D" w:rsidP="000323DF">
            <w:pPr>
              <w:jc w:val="both"/>
            </w:pPr>
            <w:r w:rsidRPr="00E87172">
              <w:t>It is rather unclear what exactly constitutes an SLPP session (</w:t>
            </w:r>
            <w:proofErr w:type="spellStart"/>
            <w:r w:rsidRPr="00E87172">
              <w:t>eg</w:t>
            </w:r>
            <w:proofErr w:type="spellEnd"/>
            <w:r w:rsidRPr="00E87172">
              <w:t xml:space="preserve">, usage of bi-directional communications, commitment to perform certain tasks, de/encryption capability?). </w:t>
            </w:r>
          </w:p>
          <w:p w14:paraId="7CF4AC3D" w14:textId="7CA749A8" w:rsidR="0045751D" w:rsidRPr="00E87172" w:rsidRDefault="0045751D" w:rsidP="0045751D">
            <w:pPr>
              <w:jc w:val="both"/>
            </w:pPr>
            <w:r w:rsidRPr="00E87172">
              <w:t>In our understanding, the key aspect of an SLPP session is the distribution of assistance data that explicitly define SL PRS transmission</w:t>
            </w:r>
            <w:r w:rsidR="000323DF" w:rsidRPr="00E87172">
              <w:t>s</w:t>
            </w:r>
            <w:r w:rsidRPr="00E87172">
              <w:t xml:space="preserve"> and their </w:t>
            </w:r>
            <w:proofErr w:type="gramStart"/>
            <w:r w:rsidRPr="00E87172">
              <w:lastRenderedPageBreak/>
              <w:t>measurements, and</w:t>
            </w:r>
            <w:proofErr w:type="gramEnd"/>
            <w:r w:rsidRPr="00E87172">
              <w:t xml:space="preserve"> can be used </w:t>
            </w:r>
            <w:r w:rsidR="000323DF" w:rsidRPr="00E87172">
              <w:t xml:space="preserve">also </w:t>
            </w:r>
            <w:r w:rsidRPr="00E87172">
              <w:t xml:space="preserve">for implicit (re)-definition of session members (see next answer). </w:t>
            </w:r>
          </w:p>
          <w:p w14:paraId="24A8C694" w14:textId="29CC7FB0" w:rsidR="0045751D" w:rsidRPr="00E87172" w:rsidRDefault="0045751D" w:rsidP="00964DD6">
            <w:pPr>
              <w:jc w:val="both"/>
            </w:pPr>
            <w:proofErr w:type="gramStart"/>
            <w:r w:rsidRPr="00E87172">
              <w:t>So</w:t>
            </w:r>
            <w:proofErr w:type="gramEnd"/>
            <w:r w:rsidRPr="00E87172">
              <w:t xml:space="preserve"> our preference would that the server UE manages the SLPP “session” as it implements the positioning method</w:t>
            </w:r>
            <w:r w:rsidR="00E9534B" w:rsidRPr="00E87172">
              <w:t xml:space="preserve">, configures SL PRS and ultimately </w:t>
            </w:r>
            <w:r w:rsidRPr="00E87172">
              <w:t>consumes the SL PRS measurements.</w:t>
            </w:r>
          </w:p>
        </w:tc>
      </w:tr>
      <w:tr w:rsidR="0045751D" w:rsidRPr="00E87172" w14:paraId="7C3FE969" w14:textId="77777777" w:rsidTr="00AE2664">
        <w:tc>
          <w:tcPr>
            <w:tcW w:w="1529" w:type="dxa"/>
          </w:tcPr>
          <w:p w14:paraId="6736A393" w14:textId="617A7012" w:rsidR="0045751D" w:rsidRPr="00E87172" w:rsidRDefault="00CA3819" w:rsidP="0045751D">
            <w:r>
              <w:lastRenderedPageBreak/>
              <w:t>Ericsson</w:t>
            </w:r>
          </w:p>
        </w:tc>
        <w:tc>
          <w:tcPr>
            <w:tcW w:w="1301" w:type="dxa"/>
          </w:tcPr>
          <w:p w14:paraId="362E37DD" w14:textId="24DDE66F" w:rsidR="0045751D" w:rsidRPr="00E87172" w:rsidRDefault="00CA3819" w:rsidP="0045751D">
            <w:r>
              <w:t>Other</w:t>
            </w:r>
          </w:p>
        </w:tc>
        <w:tc>
          <w:tcPr>
            <w:tcW w:w="6525" w:type="dxa"/>
          </w:tcPr>
          <w:p w14:paraId="2621DD9F" w14:textId="5B6D24C7" w:rsidR="0045751D" w:rsidRPr="00E87172" w:rsidRDefault="00CA3819" w:rsidP="0045751D">
            <w:r>
              <w:t>Same as LPP; the instigator should manage.</w:t>
            </w:r>
          </w:p>
        </w:tc>
      </w:tr>
    </w:tbl>
    <w:p w14:paraId="45A1D81A" w14:textId="65762027" w:rsidR="00C3051E" w:rsidRPr="00E87172" w:rsidRDefault="00C3051E" w:rsidP="00C3051E">
      <w:pPr>
        <w:jc w:val="both"/>
      </w:pPr>
    </w:p>
    <w:p w14:paraId="7AB099B5" w14:textId="5D88FBA1" w:rsidR="00507F85" w:rsidRPr="00E87172" w:rsidRDefault="00507F85" w:rsidP="00507F85">
      <w:pPr>
        <w:jc w:val="both"/>
        <w:rPr>
          <w:b/>
          <w:bCs/>
          <w:u w:val="single"/>
        </w:rPr>
      </w:pPr>
      <w:r w:rsidRPr="00E87172">
        <w:rPr>
          <w:b/>
          <w:bCs/>
          <w:u w:val="single"/>
        </w:rPr>
        <w:t xml:space="preserve">Question </w:t>
      </w:r>
      <w:r w:rsidR="00AF4FAF" w:rsidRPr="00E87172">
        <w:rPr>
          <w:b/>
          <w:bCs/>
          <w:u w:val="single"/>
        </w:rPr>
        <w:t>3.2.2.1-3</w:t>
      </w:r>
      <w:r w:rsidRPr="00E87172">
        <w:rPr>
          <w:b/>
          <w:bCs/>
          <w:u w:val="single"/>
        </w:rPr>
        <w:t xml:space="preserve">: Do companies agree that the session management, </w:t>
      </w:r>
      <w:proofErr w:type="gramStart"/>
      <w:r w:rsidRPr="00E87172">
        <w:rPr>
          <w:b/>
          <w:bCs/>
          <w:u w:val="single"/>
        </w:rPr>
        <w:t>e.g.</w:t>
      </w:r>
      <w:proofErr w:type="gramEnd"/>
      <w:r w:rsidRPr="00E87172">
        <w:rPr>
          <w:b/>
          <w:bCs/>
          <w:u w:val="single"/>
        </w:rPr>
        <w:t xml:space="preserve"> establishment/ release is transparent to other UEs</w:t>
      </w:r>
      <w:r w:rsidR="00BB25B6" w:rsidRPr="00E87172">
        <w:rPr>
          <w:b/>
          <w:bCs/>
          <w:u w:val="single"/>
        </w:rPr>
        <w:t xml:space="preserve"> than the UE who is responsible for session management</w:t>
      </w:r>
      <w:r w:rsidRPr="00E87172">
        <w:rPr>
          <w:b/>
          <w:bCs/>
          <w:u w:val="single"/>
        </w:rPr>
        <w:t xml:space="preserve"> except the release of PC5 connection?  Please elaborate your reason if you have different view. </w:t>
      </w:r>
    </w:p>
    <w:tbl>
      <w:tblPr>
        <w:tblStyle w:val="TableGrid"/>
        <w:tblW w:w="9355" w:type="dxa"/>
        <w:tblLook w:val="04A0" w:firstRow="1" w:lastRow="0" w:firstColumn="1" w:lastColumn="0" w:noHBand="0" w:noVBand="1"/>
      </w:tblPr>
      <w:tblGrid>
        <w:gridCol w:w="1529"/>
        <w:gridCol w:w="1301"/>
        <w:gridCol w:w="6525"/>
      </w:tblGrid>
      <w:tr w:rsidR="00E87172" w:rsidRPr="00E87172" w14:paraId="2E74344D" w14:textId="77777777" w:rsidTr="00AE2664">
        <w:tc>
          <w:tcPr>
            <w:tcW w:w="1529" w:type="dxa"/>
          </w:tcPr>
          <w:p w14:paraId="4B325EC8" w14:textId="77777777" w:rsidR="00507F85" w:rsidRPr="00E87172" w:rsidRDefault="00507F85" w:rsidP="00AE2664">
            <w:pPr>
              <w:jc w:val="both"/>
              <w:rPr>
                <w:b/>
                <w:bCs/>
              </w:rPr>
            </w:pPr>
            <w:r w:rsidRPr="00E87172">
              <w:rPr>
                <w:b/>
                <w:bCs/>
              </w:rPr>
              <w:t>Company</w:t>
            </w:r>
          </w:p>
        </w:tc>
        <w:tc>
          <w:tcPr>
            <w:tcW w:w="1301" w:type="dxa"/>
          </w:tcPr>
          <w:p w14:paraId="6CD37915" w14:textId="42C5146C" w:rsidR="00507F85" w:rsidRPr="00E87172" w:rsidRDefault="00507F85" w:rsidP="00AE2664">
            <w:pPr>
              <w:jc w:val="both"/>
              <w:rPr>
                <w:b/>
                <w:bCs/>
              </w:rPr>
            </w:pPr>
            <w:r w:rsidRPr="00E87172">
              <w:rPr>
                <w:b/>
                <w:bCs/>
              </w:rPr>
              <w:t>Yes/No</w:t>
            </w:r>
          </w:p>
        </w:tc>
        <w:tc>
          <w:tcPr>
            <w:tcW w:w="6525" w:type="dxa"/>
          </w:tcPr>
          <w:p w14:paraId="07D917D6" w14:textId="77777777" w:rsidR="00507F85" w:rsidRPr="00E87172" w:rsidRDefault="00507F85" w:rsidP="00AE2664">
            <w:pPr>
              <w:jc w:val="both"/>
              <w:rPr>
                <w:b/>
                <w:bCs/>
              </w:rPr>
            </w:pPr>
            <w:r w:rsidRPr="00E87172">
              <w:rPr>
                <w:b/>
                <w:bCs/>
              </w:rPr>
              <w:t>Remark</w:t>
            </w:r>
          </w:p>
        </w:tc>
      </w:tr>
      <w:tr w:rsidR="00E87172" w:rsidRPr="00E87172" w14:paraId="197A9B4F" w14:textId="77777777" w:rsidTr="00AE2664">
        <w:tc>
          <w:tcPr>
            <w:tcW w:w="1529" w:type="dxa"/>
          </w:tcPr>
          <w:p w14:paraId="3B07335B" w14:textId="2AC33F6A" w:rsidR="00507F85" w:rsidRPr="00E87172" w:rsidRDefault="0020028B" w:rsidP="00AE2664">
            <w:r w:rsidRPr="00E87172">
              <w:t>Qualcomm</w:t>
            </w:r>
          </w:p>
        </w:tc>
        <w:tc>
          <w:tcPr>
            <w:tcW w:w="1301" w:type="dxa"/>
          </w:tcPr>
          <w:p w14:paraId="1E4A0B8B" w14:textId="70D7BB4C" w:rsidR="00507F85" w:rsidRPr="00E87172" w:rsidRDefault="0020028B" w:rsidP="00AE2664">
            <w:r w:rsidRPr="00E87172">
              <w:t>No</w:t>
            </w:r>
          </w:p>
        </w:tc>
        <w:tc>
          <w:tcPr>
            <w:tcW w:w="6525" w:type="dxa"/>
          </w:tcPr>
          <w:p w14:paraId="3D0F1E2A" w14:textId="66BFAF62" w:rsidR="00507F85" w:rsidRPr="00E87172" w:rsidRDefault="0020028B" w:rsidP="00AE2664">
            <w:r w:rsidRPr="00E87172">
              <w:t xml:space="preserve">Each UE in a session </w:t>
            </w:r>
            <w:r w:rsidR="00FC6EA3" w:rsidRPr="00E87172">
              <w:t>need</w:t>
            </w:r>
            <w:r w:rsidR="00EB42F0" w:rsidRPr="00E87172">
              <w:t>s</w:t>
            </w:r>
            <w:r w:rsidR="00FC6EA3" w:rsidRPr="00E87172">
              <w:t xml:space="preserve"> to be aware </w:t>
            </w:r>
            <w:r w:rsidR="00BD3D9A" w:rsidRPr="00E87172">
              <w:t>of each other</w:t>
            </w:r>
            <w:r w:rsidR="008315D1" w:rsidRPr="00E87172">
              <w:t xml:space="preserve"> UE</w:t>
            </w:r>
            <w:r w:rsidR="00BD3D9A" w:rsidRPr="00E87172">
              <w:t xml:space="preserve"> in </w:t>
            </w:r>
            <w:r w:rsidR="00FC6EA3" w:rsidRPr="00E87172">
              <w:t xml:space="preserve">the session and when the session has </w:t>
            </w:r>
            <w:r w:rsidR="00EB42F0" w:rsidRPr="00E87172">
              <w:t xml:space="preserve">started and </w:t>
            </w:r>
            <w:r w:rsidR="00FC6EA3" w:rsidRPr="00E87172">
              <w:t>ended</w:t>
            </w:r>
            <w:r w:rsidR="00E17ACE" w:rsidRPr="00E87172">
              <w:t xml:space="preserve">, e.g., to </w:t>
            </w:r>
            <w:r w:rsidR="00EC38DF" w:rsidRPr="00E87172">
              <w:t xml:space="preserve">assign and later </w:t>
            </w:r>
            <w:r w:rsidR="00E17ACE" w:rsidRPr="00E87172">
              <w:t>release resources, state information, etc.</w:t>
            </w:r>
            <w:r w:rsidR="00EB42F0" w:rsidRPr="00E87172">
              <w:t xml:space="preserve"> If UEs are not aware of this, the foll</w:t>
            </w:r>
            <w:r w:rsidR="00530364" w:rsidRPr="00E87172">
              <w:t>o</w:t>
            </w:r>
            <w:r w:rsidR="00EB42F0" w:rsidRPr="00E87172">
              <w:t>wing problems could arise:</w:t>
            </w:r>
          </w:p>
          <w:p w14:paraId="396EDA2C" w14:textId="525BA333" w:rsidR="00EB42F0" w:rsidRPr="00E87172" w:rsidRDefault="00EB42F0" w:rsidP="00EB42F0">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 xml:space="preserve">a UE continues (trying </w:t>
            </w:r>
            <w:r w:rsidR="0072054D" w:rsidRPr="00E87172">
              <w:rPr>
                <w:rFonts w:ascii="Times New Roman" w:hAnsi="Times New Roman" w:cs="Times New Roman"/>
                <w:sz w:val="20"/>
                <w:szCs w:val="20"/>
              </w:rPr>
              <w:t>to) transmit</w:t>
            </w:r>
            <w:r w:rsidRPr="00E87172">
              <w:rPr>
                <w:rFonts w:ascii="Times New Roman" w:hAnsi="Times New Roman" w:cs="Times New Roman"/>
                <w:sz w:val="20"/>
                <w:szCs w:val="20"/>
              </w:rPr>
              <w:t xml:space="preserve"> and/or measure SL PRS after a session has </w:t>
            </w:r>
            <w:proofErr w:type="gramStart"/>
            <w:r w:rsidRPr="00E87172">
              <w:rPr>
                <w:rFonts w:ascii="Times New Roman" w:hAnsi="Times New Roman" w:cs="Times New Roman"/>
                <w:sz w:val="20"/>
                <w:szCs w:val="20"/>
              </w:rPr>
              <w:t>ended</w:t>
            </w:r>
            <w:proofErr w:type="gramEnd"/>
          </w:p>
          <w:p w14:paraId="57F84675" w14:textId="07C97DC7" w:rsidR="00EC38DF" w:rsidRPr="00E87172" w:rsidRDefault="00EC38DF" w:rsidP="00EC38DF">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 xml:space="preserve">a UE continues trying to measure SL PRS that was transmitted by another UE which has now left the </w:t>
            </w:r>
            <w:proofErr w:type="gramStart"/>
            <w:r w:rsidRPr="00E87172">
              <w:rPr>
                <w:rFonts w:ascii="Times New Roman" w:hAnsi="Times New Roman" w:cs="Times New Roman"/>
                <w:sz w:val="20"/>
                <w:szCs w:val="20"/>
              </w:rPr>
              <w:t>session</w:t>
            </w:r>
            <w:proofErr w:type="gramEnd"/>
          </w:p>
          <w:p w14:paraId="4BD62B3C" w14:textId="03FCB3E2" w:rsidR="00EC38DF" w:rsidRPr="00E87172" w:rsidRDefault="00EC38DF" w:rsidP="00EC38DF">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a UE does not measure SL PRS or obtain SL PRS measurements from another UE which has recent</w:t>
            </w:r>
            <w:r w:rsidR="00530364" w:rsidRPr="00E87172">
              <w:rPr>
                <w:rFonts w:ascii="Times New Roman" w:hAnsi="Times New Roman" w:cs="Times New Roman"/>
                <w:sz w:val="20"/>
                <w:szCs w:val="20"/>
              </w:rPr>
              <w:t>l</w:t>
            </w:r>
            <w:r w:rsidRPr="00E87172">
              <w:rPr>
                <w:rFonts w:ascii="Times New Roman" w:hAnsi="Times New Roman" w:cs="Times New Roman"/>
                <w:sz w:val="20"/>
                <w:szCs w:val="20"/>
              </w:rPr>
              <w:t xml:space="preserve">y joined the </w:t>
            </w:r>
            <w:proofErr w:type="gramStart"/>
            <w:r w:rsidRPr="00E87172">
              <w:rPr>
                <w:rFonts w:ascii="Times New Roman" w:hAnsi="Times New Roman" w:cs="Times New Roman"/>
                <w:sz w:val="20"/>
                <w:szCs w:val="20"/>
              </w:rPr>
              <w:t>session</w:t>
            </w:r>
            <w:proofErr w:type="gramEnd"/>
          </w:p>
          <w:p w14:paraId="066F8933" w14:textId="178B0052" w:rsidR="00EB42F0" w:rsidRPr="00E87172" w:rsidRDefault="00EB42F0" w:rsidP="00EC38DF">
            <w:pPr>
              <w:pStyle w:val="ListParagraph"/>
              <w:numPr>
                <w:ilvl w:val="0"/>
                <w:numId w:val="22"/>
              </w:numPr>
              <w:rPr>
                <w:rFonts w:ascii="Times New Roman" w:hAnsi="Times New Roman" w:cs="Times New Roman"/>
                <w:sz w:val="20"/>
                <w:szCs w:val="20"/>
              </w:rPr>
            </w:pPr>
            <w:r w:rsidRPr="00E87172">
              <w:rPr>
                <w:rFonts w:ascii="Times New Roman" w:hAnsi="Times New Roman" w:cs="Times New Roman"/>
                <w:sz w:val="20"/>
                <w:szCs w:val="20"/>
              </w:rPr>
              <w:t>a UE does not know which other UEs are transmitting SL PRS or providing location resu</w:t>
            </w:r>
            <w:r w:rsidR="00EC38DF" w:rsidRPr="00E87172">
              <w:rPr>
                <w:rFonts w:ascii="Times New Roman" w:hAnsi="Times New Roman" w:cs="Times New Roman"/>
                <w:sz w:val="20"/>
                <w:szCs w:val="20"/>
              </w:rPr>
              <w:t>l</w:t>
            </w:r>
            <w:r w:rsidRPr="00E87172">
              <w:rPr>
                <w:rFonts w:ascii="Times New Roman" w:hAnsi="Times New Roman" w:cs="Times New Roman"/>
                <w:sz w:val="20"/>
                <w:szCs w:val="20"/>
              </w:rPr>
              <w:t>ts which</w:t>
            </w:r>
            <w:r w:rsidR="00EC38DF" w:rsidRPr="00E87172">
              <w:rPr>
                <w:rFonts w:ascii="Times New Roman" w:hAnsi="Times New Roman" w:cs="Times New Roman"/>
                <w:sz w:val="20"/>
                <w:szCs w:val="20"/>
              </w:rPr>
              <w:t xml:space="preserve"> could</w:t>
            </w:r>
            <w:r w:rsidRPr="00E87172">
              <w:rPr>
                <w:rFonts w:ascii="Times New Roman" w:hAnsi="Times New Roman" w:cs="Times New Roman"/>
                <w:sz w:val="20"/>
                <w:szCs w:val="20"/>
              </w:rPr>
              <w:t xml:space="preserve"> not only prevent locatio</w:t>
            </w:r>
            <w:r w:rsidR="00EC38DF" w:rsidRPr="00E87172">
              <w:rPr>
                <w:rFonts w:ascii="Times New Roman" w:hAnsi="Times New Roman" w:cs="Times New Roman"/>
                <w:sz w:val="20"/>
                <w:szCs w:val="20"/>
              </w:rPr>
              <w:t>n</w:t>
            </w:r>
            <w:r w:rsidRPr="00E87172">
              <w:rPr>
                <w:rFonts w:ascii="Times New Roman" w:hAnsi="Times New Roman" w:cs="Times New Roman"/>
                <w:sz w:val="20"/>
                <w:szCs w:val="20"/>
              </w:rPr>
              <w:t xml:space="preserve"> determination for these other UEs but also </w:t>
            </w:r>
            <w:r w:rsidR="00EC38DF" w:rsidRPr="00E87172">
              <w:rPr>
                <w:rFonts w:ascii="Times New Roman" w:hAnsi="Times New Roman" w:cs="Times New Roman"/>
                <w:sz w:val="20"/>
                <w:szCs w:val="20"/>
              </w:rPr>
              <w:t xml:space="preserve">impede </w:t>
            </w:r>
            <w:r w:rsidRPr="00E87172">
              <w:rPr>
                <w:rFonts w:ascii="Times New Roman" w:hAnsi="Times New Roman" w:cs="Times New Roman"/>
                <w:sz w:val="20"/>
                <w:szCs w:val="20"/>
              </w:rPr>
              <w:t>a UE lo</w:t>
            </w:r>
            <w:r w:rsidR="00EC38DF" w:rsidRPr="00E87172">
              <w:rPr>
                <w:rFonts w:ascii="Times New Roman" w:hAnsi="Times New Roman" w:cs="Times New Roman"/>
                <w:sz w:val="20"/>
                <w:szCs w:val="20"/>
              </w:rPr>
              <w:t>ca</w:t>
            </w:r>
            <w:r w:rsidRPr="00E87172">
              <w:rPr>
                <w:rFonts w:ascii="Times New Roman" w:hAnsi="Times New Roman" w:cs="Times New Roman"/>
                <w:sz w:val="20"/>
                <w:szCs w:val="20"/>
              </w:rPr>
              <w:t xml:space="preserve">ting </w:t>
            </w:r>
            <w:proofErr w:type="gramStart"/>
            <w:r w:rsidRPr="00E87172">
              <w:rPr>
                <w:rFonts w:ascii="Times New Roman" w:hAnsi="Times New Roman" w:cs="Times New Roman"/>
                <w:sz w:val="20"/>
                <w:szCs w:val="20"/>
              </w:rPr>
              <w:t>itself</w:t>
            </w:r>
            <w:proofErr w:type="gramEnd"/>
          </w:p>
          <w:p w14:paraId="19A9930A" w14:textId="72CF89D0" w:rsidR="00EB42F0" w:rsidRPr="00E87172" w:rsidRDefault="00EC38DF" w:rsidP="00A55D17">
            <w:pPr>
              <w:pStyle w:val="ListParagraph"/>
              <w:numPr>
                <w:ilvl w:val="0"/>
                <w:numId w:val="22"/>
              </w:numPr>
            </w:pPr>
            <w:r w:rsidRPr="00E87172">
              <w:rPr>
                <w:rFonts w:ascii="Times New Roman" w:hAnsi="Times New Roman" w:cs="Times New Roman"/>
                <w:sz w:val="20"/>
                <w:szCs w:val="20"/>
              </w:rPr>
              <w:t xml:space="preserve">some </w:t>
            </w:r>
            <w:r w:rsidR="00EB42F0" w:rsidRPr="00E87172">
              <w:rPr>
                <w:rFonts w:ascii="Times New Roman" w:hAnsi="Times New Roman" w:cs="Times New Roman"/>
                <w:sz w:val="20"/>
                <w:szCs w:val="20"/>
              </w:rPr>
              <w:t>V2X and PS use cases might not be supported – where UEs are expected to know which other UEs they are in</w:t>
            </w:r>
            <w:r w:rsidRPr="00E87172">
              <w:rPr>
                <w:rFonts w:ascii="Times New Roman" w:hAnsi="Times New Roman" w:cs="Times New Roman"/>
                <w:sz w:val="20"/>
                <w:szCs w:val="20"/>
              </w:rPr>
              <w:t>t</w:t>
            </w:r>
            <w:r w:rsidR="00EB42F0" w:rsidRPr="00E87172">
              <w:rPr>
                <w:rFonts w:ascii="Times New Roman" w:hAnsi="Times New Roman" w:cs="Times New Roman"/>
                <w:sz w:val="20"/>
                <w:szCs w:val="20"/>
              </w:rPr>
              <w:t>eracting with</w:t>
            </w:r>
          </w:p>
        </w:tc>
      </w:tr>
      <w:tr w:rsidR="00E87172" w:rsidRPr="00E87172" w14:paraId="1CFAD977" w14:textId="77777777" w:rsidTr="00AE2664">
        <w:tc>
          <w:tcPr>
            <w:tcW w:w="1529" w:type="dxa"/>
          </w:tcPr>
          <w:p w14:paraId="0FA4F3C7" w14:textId="4A94EA74" w:rsidR="00507F85" w:rsidRPr="00E87172" w:rsidRDefault="005C59DD" w:rsidP="00AE2664">
            <w:pPr>
              <w:rPr>
                <w:lang w:eastAsia="zh-CN"/>
              </w:rPr>
            </w:pPr>
            <w:r w:rsidRPr="00E87172">
              <w:rPr>
                <w:rFonts w:hint="eastAsia"/>
                <w:lang w:eastAsia="zh-CN"/>
              </w:rPr>
              <w:t>O</w:t>
            </w:r>
            <w:r w:rsidRPr="00E87172">
              <w:rPr>
                <w:lang w:eastAsia="zh-CN"/>
              </w:rPr>
              <w:t>PPO</w:t>
            </w:r>
          </w:p>
        </w:tc>
        <w:tc>
          <w:tcPr>
            <w:tcW w:w="1301" w:type="dxa"/>
          </w:tcPr>
          <w:p w14:paraId="4628D71C" w14:textId="12D5E312" w:rsidR="00507F85" w:rsidRPr="00E87172" w:rsidRDefault="005C59DD" w:rsidP="00AE2664">
            <w:pPr>
              <w:rPr>
                <w:lang w:eastAsia="zh-CN"/>
              </w:rPr>
            </w:pPr>
            <w:r w:rsidRPr="00E87172">
              <w:rPr>
                <w:rFonts w:hint="eastAsia"/>
                <w:lang w:eastAsia="zh-CN"/>
              </w:rPr>
              <w:t>Y</w:t>
            </w:r>
            <w:r w:rsidRPr="00E87172">
              <w:rPr>
                <w:lang w:eastAsia="zh-CN"/>
              </w:rPr>
              <w:t>es</w:t>
            </w:r>
          </w:p>
        </w:tc>
        <w:tc>
          <w:tcPr>
            <w:tcW w:w="6525" w:type="dxa"/>
          </w:tcPr>
          <w:p w14:paraId="2DF67575" w14:textId="045DD810" w:rsidR="00C27A31" w:rsidRPr="00E87172" w:rsidRDefault="00C27A31" w:rsidP="00AE2664">
            <w:pPr>
              <w:rPr>
                <w:lang w:eastAsia="zh-CN"/>
              </w:rPr>
            </w:pPr>
            <w:r w:rsidRPr="00E87172">
              <w:rPr>
                <w:rFonts w:hint="eastAsia"/>
                <w:lang w:eastAsia="zh-CN"/>
              </w:rPr>
              <w:t>F</w:t>
            </w:r>
            <w:r w:rsidRPr="00E87172">
              <w:rPr>
                <w:lang w:eastAsia="zh-CN"/>
              </w:rPr>
              <w:t xml:space="preserve">or the LPP, the session is initiated </w:t>
            </w:r>
            <w:r w:rsidR="00B40E82" w:rsidRPr="00E87172">
              <w:rPr>
                <w:lang w:eastAsia="zh-CN"/>
              </w:rPr>
              <w:t>when either the target or the server sends an LPP for an initial LPP transaction j to the other endpoint B, and is further ended by a final transaction N LPP msg.</w:t>
            </w:r>
            <w:r w:rsidR="002726C1" w:rsidRPr="00E87172">
              <w:rPr>
                <w:lang w:eastAsia="zh-CN"/>
              </w:rPr>
              <w:t xml:space="preserve"> If the SLPP follows such </w:t>
            </w:r>
            <w:r w:rsidR="00B3774E" w:rsidRPr="00E87172">
              <w:rPr>
                <w:lang w:eastAsia="zh-CN"/>
              </w:rPr>
              <w:t>rule</w:t>
            </w:r>
            <w:r w:rsidR="002726C1" w:rsidRPr="00E87172">
              <w:rPr>
                <w:lang w:eastAsia="zh-CN"/>
              </w:rPr>
              <w:t>, it is hard to let UEs other than the transmitting/reception UE of the initial/final SLPP msg to know the start/end of the SLPP</w:t>
            </w:r>
            <w:r w:rsidR="001A03BA" w:rsidRPr="00E87172">
              <w:rPr>
                <w:lang w:eastAsia="zh-CN"/>
              </w:rPr>
              <w:t xml:space="preserve">. </w:t>
            </w:r>
            <w:r w:rsidR="00383AC4" w:rsidRPr="00E87172">
              <w:rPr>
                <w:lang w:eastAsia="zh-CN"/>
              </w:rPr>
              <w:t xml:space="preserve">To achieve such goal, we need to introduce a lot of redundant notification signaling </w:t>
            </w:r>
            <w:proofErr w:type="spellStart"/>
            <w:r w:rsidR="00383AC4" w:rsidRPr="00E87172">
              <w:rPr>
                <w:lang w:eastAsia="zh-CN"/>
              </w:rPr>
              <w:t>msgs</w:t>
            </w:r>
            <w:proofErr w:type="spellEnd"/>
            <w:r w:rsidR="00383AC4" w:rsidRPr="00E87172">
              <w:rPr>
                <w:lang w:eastAsia="zh-CN"/>
              </w:rPr>
              <w:t xml:space="preserve"> in the SLPP signaling procedure</w:t>
            </w:r>
            <w:r w:rsidR="000F0076" w:rsidRPr="00E87172">
              <w:rPr>
                <w:lang w:eastAsia="zh-CN"/>
              </w:rPr>
              <w:t xml:space="preserve">, which is </w:t>
            </w:r>
            <w:r w:rsidR="005A3FA1" w:rsidRPr="00E87172">
              <w:rPr>
                <w:lang w:eastAsia="zh-CN"/>
              </w:rPr>
              <w:t>unnecessary</w:t>
            </w:r>
            <w:r w:rsidR="00383AC4" w:rsidRPr="00E87172">
              <w:rPr>
                <w:lang w:eastAsia="zh-CN"/>
              </w:rPr>
              <w:t>.</w:t>
            </w:r>
          </w:p>
          <w:p w14:paraId="4EFB7FDA" w14:textId="7E39DFBA" w:rsidR="00ED1BF1" w:rsidRPr="00E87172" w:rsidRDefault="009F6475" w:rsidP="00AE2664">
            <w:pPr>
              <w:rPr>
                <w:lang w:eastAsia="zh-CN"/>
              </w:rPr>
            </w:pPr>
            <w:r w:rsidRPr="00E87172">
              <w:rPr>
                <w:rFonts w:hint="eastAsia"/>
                <w:lang w:eastAsia="zh-CN"/>
              </w:rPr>
              <w:t>O</w:t>
            </w:r>
            <w:r w:rsidRPr="00E87172">
              <w:rPr>
                <w:lang w:eastAsia="zh-CN"/>
              </w:rPr>
              <w:t xml:space="preserve">n the other hand, we think the anchor UE should just perform according to the received signaling msg and that’s it. For example, </w:t>
            </w:r>
            <w:r w:rsidR="002750AF" w:rsidRPr="00E87172">
              <w:rPr>
                <w:lang w:eastAsia="zh-CN"/>
              </w:rPr>
              <w:t xml:space="preserve">regarding the case of </w:t>
            </w:r>
            <w:r w:rsidR="00585FAA" w:rsidRPr="00E87172">
              <w:rPr>
                <w:lang w:eastAsia="zh-CN"/>
              </w:rPr>
              <w:t xml:space="preserve">time-frequency </w:t>
            </w:r>
            <w:r w:rsidR="002750AF" w:rsidRPr="00E87172">
              <w:rPr>
                <w:lang w:eastAsia="zh-CN"/>
              </w:rPr>
              <w:t xml:space="preserve">resource allocated by the network, the UE should perform positioning measurement according to the SL-PRS configuration received from the location server; </w:t>
            </w:r>
            <w:proofErr w:type="spellStart"/>
            <w:r w:rsidR="002750AF" w:rsidRPr="00E87172">
              <w:rPr>
                <w:lang w:eastAsia="zh-CN"/>
              </w:rPr>
              <w:t>regrading</w:t>
            </w:r>
            <w:proofErr w:type="spellEnd"/>
            <w:r w:rsidR="002750AF" w:rsidRPr="00E87172">
              <w:rPr>
                <w:lang w:eastAsia="zh-CN"/>
              </w:rPr>
              <w:t xml:space="preserve"> the case of UE autonomous time-frequency resource determination case, a positioning measurement window could be set, and the UE only needs to perform the positioning measurement of </w:t>
            </w:r>
            <w:r w:rsidRPr="00E87172">
              <w:rPr>
                <w:lang w:eastAsia="zh-CN"/>
              </w:rPr>
              <w:t xml:space="preserve">the </w:t>
            </w:r>
            <w:r w:rsidR="00934D64" w:rsidRPr="00E87172">
              <w:rPr>
                <w:lang w:eastAsia="zh-CN"/>
              </w:rPr>
              <w:t>target</w:t>
            </w:r>
            <w:r w:rsidR="002750AF" w:rsidRPr="00E87172">
              <w:rPr>
                <w:lang w:eastAsia="zh-CN"/>
              </w:rPr>
              <w:t xml:space="preserve"> SL-PRS</w:t>
            </w:r>
            <w:r w:rsidR="00934D64" w:rsidRPr="00E87172">
              <w:rPr>
                <w:lang w:eastAsia="zh-CN"/>
              </w:rPr>
              <w:t>s</w:t>
            </w:r>
            <w:r w:rsidR="002750AF" w:rsidRPr="00E87172">
              <w:rPr>
                <w:lang w:eastAsia="zh-CN"/>
              </w:rPr>
              <w:t xml:space="preserve"> </w:t>
            </w:r>
            <w:r w:rsidR="00934D64" w:rsidRPr="00E87172">
              <w:rPr>
                <w:lang w:eastAsia="zh-CN"/>
              </w:rPr>
              <w:t>informed</w:t>
            </w:r>
            <w:r w:rsidR="002750AF" w:rsidRPr="00E87172">
              <w:rPr>
                <w:lang w:eastAsia="zh-CN"/>
              </w:rPr>
              <w:t xml:space="preserve"> by the location server. </w:t>
            </w:r>
          </w:p>
          <w:p w14:paraId="27D12165" w14:textId="6DB5CB82" w:rsidR="00ED1BF1" w:rsidRPr="00E87172" w:rsidRDefault="00ED1BF1" w:rsidP="00AE2664">
            <w:pPr>
              <w:rPr>
                <w:lang w:eastAsia="zh-CN"/>
              </w:rPr>
            </w:pPr>
            <w:r w:rsidRPr="00E87172">
              <w:rPr>
                <w:rFonts w:hint="eastAsia"/>
                <w:lang w:eastAsia="zh-CN"/>
              </w:rPr>
              <w:t>R</w:t>
            </w:r>
            <w:r w:rsidRPr="00E87172">
              <w:rPr>
                <w:lang w:eastAsia="zh-CN"/>
              </w:rPr>
              <w:t>egarding the 4</w:t>
            </w:r>
            <w:r w:rsidRPr="00E87172">
              <w:rPr>
                <w:vertAlign w:val="superscript"/>
                <w:lang w:eastAsia="zh-CN"/>
              </w:rPr>
              <w:t>th</w:t>
            </w:r>
            <w:r w:rsidRPr="00E87172">
              <w:rPr>
                <w:lang w:eastAsia="zh-CN"/>
              </w:rPr>
              <w:t xml:space="preserve"> bullet</w:t>
            </w:r>
            <w:r w:rsidR="00585FAA" w:rsidRPr="00E87172">
              <w:rPr>
                <w:lang w:eastAsia="zh-CN"/>
              </w:rPr>
              <w:t xml:space="preserve"> mentioned by Qualcomm</w:t>
            </w:r>
            <w:r w:rsidRPr="00E87172">
              <w:rPr>
                <w:lang w:eastAsia="zh-CN"/>
              </w:rPr>
              <w:t xml:space="preserve">, we don’t understand the point. Why a UE does not know which other UEs are transmitting SL PRS or </w:t>
            </w:r>
            <w:r w:rsidRPr="00E87172">
              <w:rPr>
                <w:lang w:eastAsia="zh-CN"/>
              </w:rPr>
              <w:lastRenderedPageBreak/>
              <w:t>providing location results could prevent location determination for these other UEs</w:t>
            </w:r>
          </w:p>
        </w:tc>
      </w:tr>
      <w:tr w:rsidR="00E87172" w:rsidRPr="00E87172" w14:paraId="63B7ACCC" w14:textId="77777777" w:rsidTr="00AE2664">
        <w:tc>
          <w:tcPr>
            <w:tcW w:w="1529" w:type="dxa"/>
          </w:tcPr>
          <w:p w14:paraId="5E755F6E" w14:textId="1013E490" w:rsidR="00615FA5" w:rsidRPr="00E87172" w:rsidRDefault="00615FA5" w:rsidP="00615FA5">
            <w:r w:rsidRPr="00E87172">
              <w:rPr>
                <w:rFonts w:hint="eastAsia"/>
                <w:lang w:eastAsia="zh-CN"/>
              </w:rPr>
              <w:lastRenderedPageBreak/>
              <w:t>vivo</w:t>
            </w:r>
          </w:p>
        </w:tc>
        <w:tc>
          <w:tcPr>
            <w:tcW w:w="1301" w:type="dxa"/>
          </w:tcPr>
          <w:p w14:paraId="57DAD773" w14:textId="6634278D" w:rsidR="00615FA5" w:rsidRPr="00E87172" w:rsidRDefault="00615FA5" w:rsidP="00615FA5">
            <w:r w:rsidRPr="00E87172">
              <w:rPr>
                <w:rFonts w:hint="eastAsia"/>
                <w:lang w:eastAsia="zh-CN"/>
              </w:rPr>
              <w:t>Yes</w:t>
            </w:r>
          </w:p>
        </w:tc>
        <w:tc>
          <w:tcPr>
            <w:tcW w:w="6525" w:type="dxa"/>
          </w:tcPr>
          <w:p w14:paraId="0188447A" w14:textId="00B49522" w:rsidR="00615FA5" w:rsidRPr="00E87172" w:rsidRDefault="00615FA5" w:rsidP="00615FA5">
            <w:proofErr w:type="gramStart"/>
            <w:r w:rsidRPr="00E87172">
              <w:rPr>
                <w:lang w:eastAsia="zh-CN"/>
              </w:rPr>
              <w:t>Similar to</w:t>
            </w:r>
            <w:proofErr w:type="gramEnd"/>
            <w:r w:rsidRPr="00E87172">
              <w:rPr>
                <w:lang w:eastAsia="zh-CN"/>
              </w:rPr>
              <w:t xml:space="preserve"> </w:t>
            </w:r>
            <w:proofErr w:type="spellStart"/>
            <w:r w:rsidRPr="00E87172">
              <w:rPr>
                <w:lang w:eastAsia="zh-CN"/>
              </w:rPr>
              <w:t>Uu</w:t>
            </w:r>
            <w:proofErr w:type="spellEnd"/>
            <w:r w:rsidRPr="00E87172">
              <w:rPr>
                <w:lang w:eastAsia="zh-CN"/>
              </w:rPr>
              <w:t xml:space="preserve"> positioning, explicit session </w:t>
            </w:r>
            <w:r w:rsidRPr="00E87172">
              <w:rPr>
                <w:rFonts w:hint="eastAsia"/>
                <w:lang w:eastAsia="zh-CN"/>
              </w:rPr>
              <w:t>management</w:t>
            </w:r>
            <w:r w:rsidRPr="00E87172">
              <w:rPr>
                <w:lang w:eastAsia="zh-CN"/>
              </w:rPr>
              <w:t xml:space="preserve"> is not needed. A UE may release the </w:t>
            </w:r>
            <w:r w:rsidR="00CD0A1C" w:rsidRPr="00E87172">
              <w:rPr>
                <w:lang w:eastAsia="zh-CN"/>
              </w:rPr>
              <w:t xml:space="preserve">positioning session when there has been no activity for a particular location session for </w:t>
            </w:r>
            <w:r w:rsidR="00287218" w:rsidRPr="00E87172">
              <w:rPr>
                <w:lang w:eastAsia="zh-CN"/>
              </w:rPr>
              <w:t xml:space="preserve">a </w:t>
            </w:r>
            <w:r w:rsidR="00CD0A1C" w:rsidRPr="00E87172">
              <w:rPr>
                <w:lang w:eastAsia="zh-CN"/>
              </w:rPr>
              <w:t>specific time.</w:t>
            </w:r>
          </w:p>
        </w:tc>
      </w:tr>
      <w:tr w:rsidR="00E87172" w:rsidRPr="00E87172" w14:paraId="4F798AC1" w14:textId="77777777" w:rsidTr="00AE2664">
        <w:tc>
          <w:tcPr>
            <w:tcW w:w="1529" w:type="dxa"/>
          </w:tcPr>
          <w:p w14:paraId="186CFBF5" w14:textId="455984A5" w:rsidR="0045751D" w:rsidRPr="00E87172" w:rsidRDefault="0045751D" w:rsidP="0045751D">
            <w:r w:rsidRPr="00E87172">
              <w:t>Nokia</w:t>
            </w:r>
          </w:p>
        </w:tc>
        <w:tc>
          <w:tcPr>
            <w:tcW w:w="1301" w:type="dxa"/>
          </w:tcPr>
          <w:p w14:paraId="280AAFE3" w14:textId="16427CB2" w:rsidR="0045751D" w:rsidRPr="00E87172" w:rsidRDefault="0045751D" w:rsidP="0045751D">
            <w:r w:rsidRPr="00E87172">
              <w:t>Yes</w:t>
            </w:r>
          </w:p>
        </w:tc>
        <w:tc>
          <w:tcPr>
            <w:tcW w:w="6525" w:type="dxa"/>
          </w:tcPr>
          <w:p w14:paraId="0FB66879" w14:textId="67EED9A7" w:rsidR="0045751D" w:rsidRPr="00E87172" w:rsidRDefault="0045751D" w:rsidP="00205044">
            <w:pPr>
              <w:jc w:val="both"/>
            </w:pPr>
            <w:r w:rsidRPr="00E87172">
              <w:t>Explicit session member management involving every single session member implies excessive overhead in terms of operational messaging (</w:t>
            </w:r>
            <w:proofErr w:type="spellStart"/>
            <w:r w:rsidRPr="00E87172">
              <w:t>eg</w:t>
            </w:r>
            <w:proofErr w:type="spellEnd"/>
            <w:r w:rsidRPr="00E87172">
              <w:t xml:space="preserve">, “add / </w:t>
            </w:r>
            <w:r w:rsidR="00964DD6" w:rsidRPr="00E87172">
              <w:t xml:space="preserve">remove </w:t>
            </w:r>
            <w:r w:rsidRPr="00E87172">
              <w:t>member</w:t>
            </w:r>
            <w:r w:rsidR="00964DD6" w:rsidRPr="00E87172">
              <w:t>, start / end</w:t>
            </w:r>
            <w:r w:rsidRPr="00E87172">
              <w:t xml:space="preserve"> session”) as well as SLPP specification (dedicated message types). </w:t>
            </w:r>
          </w:p>
          <w:p w14:paraId="63D29916" w14:textId="77777777" w:rsidR="0045751D" w:rsidRPr="00E87172" w:rsidRDefault="0045751D" w:rsidP="00205044">
            <w:pPr>
              <w:jc w:val="both"/>
            </w:pPr>
            <w:r w:rsidRPr="00E87172">
              <w:t>Transparent light-weight management where only specific UE(s) may be aware of full session extent and state (</w:t>
            </w:r>
            <w:proofErr w:type="spellStart"/>
            <w:r w:rsidRPr="00E87172">
              <w:t>eg</w:t>
            </w:r>
            <w:proofErr w:type="spellEnd"/>
            <w:r w:rsidRPr="00E87172">
              <w:t xml:space="preserve">, only the server UE) is preferable. </w:t>
            </w:r>
          </w:p>
          <w:p w14:paraId="3D0A4EB0" w14:textId="4A484DD6" w:rsidR="0045751D" w:rsidRPr="00E87172" w:rsidRDefault="0045751D" w:rsidP="00205044">
            <w:pPr>
              <w:jc w:val="both"/>
            </w:pPr>
            <w:r w:rsidRPr="00E87172">
              <w:t xml:space="preserve">Technically, the </w:t>
            </w:r>
            <w:r w:rsidR="00205044" w:rsidRPr="00E87172">
              <w:t xml:space="preserve">transparent </w:t>
            </w:r>
            <w:r w:rsidRPr="00E87172">
              <w:t>approach can be implemented based on coordination of SL PRS transmissions and measurements via appropriate assistance data.</w:t>
            </w:r>
          </w:p>
        </w:tc>
      </w:tr>
      <w:tr w:rsidR="0045751D" w:rsidRPr="00E87172" w14:paraId="11E05EF6" w14:textId="77777777" w:rsidTr="00AE2664">
        <w:tc>
          <w:tcPr>
            <w:tcW w:w="1529" w:type="dxa"/>
          </w:tcPr>
          <w:p w14:paraId="3C3C1031" w14:textId="0B7646A8" w:rsidR="0045751D" w:rsidRPr="00E87172" w:rsidRDefault="00CA3819" w:rsidP="0045751D">
            <w:r>
              <w:t>Ericsson</w:t>
            </w:r>
          </w:p>
        </w:tc>
        <w:tc>
          <w:tcPr>
            <w:tcW w:w="1301" w:type="dxa"/>
          </w:tcPr>
          <w:p w14:paraId="67460F20" w14:textId="4BD20BCB" w:rsidR="0045751D" w:rsidRPr="00E87172" w:rsidRDefault="00CA3819" w:rsidP="0045751D">
            <w:r>
              <w:t>Yes</w:t>
            </w:r>
          </w:p>
        </w:tc>
        <w:tc>
          <w:tcPr>
            <w:tcW w:w="6525" w:type="dxa"/>
          </w:tcPr>
          <w:p w14:paraId="05BF2AFA" w14:textId="4E6DC988" w:rsidR="0045751D" w:rsidRPr="00E87172" w:rsidRDefault="00CA3819" w:rsidP="0045751D">
            <w:pPr>
              <w:jc w:val="both"/>
            </w:pPr>
            <w:r>
              <w:t>Prefer light weight.</w:t>
            </w:r>
          </w:p>
        </w:tc>
      </w:tr>
    </w:tbl>
    <w:p w14:paraId="04CCFFA2" w14:textId="4254836F" w:rsidR="00507F85" w:rsidRPr="00E87172" w:rsidRDefault="00507F85" w:rsidP="00507F85">
      <w:pPr>
        <w:jc w:val="both"/>
      </w:pPr>
    </w:p>
    <w:p w14:paraId="0A4EAEED" w14:textId="77DF107D" w:rsidR="009D09E5" w:rsidRPr="00E87172" w:rsidRDefault="009D09E5" w:rsidP="009D09E5">
      <w:pPr>
        <w:jc w:val="both"/>
        <w:rPr>
          <w:b/>
          <w:bCs/>
          <w:u w:val="single"/>
        </w:rPr>
      </w:pPr>
      <w:r w:rsidRPr="00E87172">
        <w:rPr>
          <w:b/>
          <w:bCs/>
          <w:u w:val="single"/>
        </w:rPr>
        <w:t xml:space="preserve">Question </w:t>
      </w:r>
      <w:r w:rsidR="00AF4FAF" w:rsidRPr="00E87172">
        <w:rPr>
          <w:b/>
          <w:bCs/>
          <w:u w:val="single"/>
        </w:rPr>
        <w:t>3.2.2.1-4</w:t>
      </w:r>
      <w:r w:rsidRPr="00E87172">
        <w:rPr>
          <w:b/>
          <w:bCs/>
          <w:u w:val="single"/>
        </w:rPr>
        <w:t xml:space="preserve">: Any other issues to be discussed? </w:t>
      </w:r>
    </w:p>
    <w:tbl>
      <w:tblPr>
        <w:tblStyle w:val="TableGrid"/>
        <w:tblW w:w="9355" w:type="dxa"/>
        <w:tblLook w:val="04A0" w:firstRow="1" w:lastRow="0" w:firstColumn="1" w:lastColumn="0" w:noHBand="0" w:noVBand="1"/>
      </w:tblPr>
      <w:tblGrid>
        <w:gridCol w:w="1529"/>
        <w:gridCol w:w="1301"/>
        <w:gridCol w:w="6525"/>
      </w:tblGrid>
      <w:tr w:rsidR="00E87172" w:rsidRPr="00E87172" w14:paraId="571F53D7" w14:textId="77777777" w:rsidTr="00AE2664">
        <w:tc>
          <w:tcPr>
            <w:tcW w:w="1529" w:type="dxa"/>
          </w:tcPr>
          <w:p w14:paraId="07997226" w14:textId="77777777" w:rsidR="009D09E5" w:rsidRPr="00E87172" w:rsidRDefault="009D09E5" w:rsidP="00AE2664">
            <w:pPr>
              <w:jc w:val="both"/>
              <w:rPr>
                <w:b/>
                <w:bCs/>
              </w:rPr>
            </w:pPr>
            <w:r w:rsidRPr="00E87172">
              <w:rPr>
                <w:b/>
                <w:bCs/>
              </w:rPr>
              <w:t>Company</w:t>
            </w:r>
          </w:p>
        </w:tc>
        <w:tc>
          <w:tcPr>
            <w:tcW w:w="1301" w:type="dxa"/>
          </w:tcPr>
          <w:p w14:paraId="24BCCA30" w14:textId="4F5DB78E" w:rsidR="009D09E5" w:rsidRPr="00E87172" w:rsidRDefault="009D09E5" w:rsidP="00AE2664">
            <w:pPr>
              <w:jc w:val="both"/>
              <w:rPr>
                <w:b/>
                <w:bCs/>
              </w:rPr>
            </w:pPr>
            <w:r w:rsidRPr="00E87172">
              <w:rPr>
                <w:b/>
                <w:bCs/>
              </w:rPr>
              <w:t>Issues</w:t>
            </w:r>
          </w:p>
        </w:tc>
        <w:tc>
          <w:tcPr>
            <w:tcW w:w="6525" w:type="dxa"/>
          </w:tcPr>
          <w:p w14:paraId="79A5579E" w14:textId="77777777" w:rsidR="009D09E5" w:rsidRPr="00E87172" w:rsidRDefault="009D09E5" w:rsidP="00AE2664">
            <w:pPr>
              <w:jc w:val="both"/>
              <w:rPr>
                <w:b/>
                <w:bCs/>
              </w:rPr>
            </w:pPr>
            <w:r w:rsidRPr="00E87172">
              <w:rPr>
                <w:b/>
                <w:bCs/>
              </w:rPr>
              <w:t>Remark</w:t>
            </w:r>
          </w:p>
        </w:tc>
      </w:tr>
      <w:tr w:rsidR="00E87172" w:rsidRPr="00E87172" w14:paraId="0CDF0BFB" w14:textId="77777777" w:rsidTr="00AE2664">
        <w:tc>
          <w:tcPr>
            <w:tcW w:w="1529" w:type="dxa"/>
          </w:tcPr>
          <w:p w14:paraId="67E03A4B" w14:textId="77777777" w:rsidR="009D09E5" w:rsidRPr="00E87172" w:rsidRDefault="009D09E5" w:rsidP="00AE2664"/>
        </w:tc>
        <w:tc>
          <w:tcPr>
            <w:tcW w:w="1301" w:type="dxa"/>
          </w:tcPr>
          <w:p w14:paraId="20292B43" w14:textId="77777777" w:rsidR="009D09E5" w:rsidRPr="00E87172" w:rsidRDefault="009D09E5" w:rsidP="00AE2664"/>
        </w:tc>
        <w:tc>
          <w:tcPr>
            <w:tcW w:w="6525" w:type="dxa"/>
          </w:tcPr>
          <w:p w14:paraId="666D5EE9" w14:textId="77777777" w:rsidR="009D09E5" w:rsidRPr="00E87172" w:rsidRDefault="009D09E5" w:rsidP="00AE2664"/>
        </w:tc>
      </w:tr>
      <w:tr w:rsidR="00E87172" w:rsidRPr="00E87172" w14:paraId="1301AFF4" w14:textId="77777777" w:rsidTr="00AE2664">
        <w:tc>
          <w:tcPr>
            <w:tcW w:w="1529" w:type="dxa"/>
          </w:tcPr>
          <w:p w14:paraId="63DB4EE8" w14:textId="77777777" w:rsidR="009D09E5" w:rsidRPr="00E87172" w:rsidRDefault="009D09E5" w:rsidP="00AE2664"/>
        </w:tc>
        <w:tc>
          <w:tcPr>
            <w:tcW w:w="1301" w:type="dxa"/>
          </w:tcPr>
          <w:p w14:paraId="6F6F195B" w14:textId="77777777" w:rsidR="009D09E5" w:rsidRPr="00E87172" w:rsidRDefault="009D09E5" w:rsidP="00AE2664"/>
        </w:tc>
        <w:tc>
          <w:tcPr>
            <w:tcW w:w="6525" w:type="dxa"/>
          </w:tcPr>
          <w:p w14:paraId="142CBAA9" w14:textId="77777777" w:rsidR="009D09E5" w:rsidRPr="00E87172" w:rsidRDefault="009D09E5" w:rsidP="00AE2664"/>
        </w:tc>
      </w:tr>
      <w:tr w:rsidR="00E87172" w:rsidRPr="00E87172" w14:paraId="3606F368" w14:textId="77777777" w:rsidTr="00AE2664">
        <w:tc>
          <w:tcPr>
            <w:tcW w:w="1529" w:type="dxa"/>
          </w:tcPr>
          <w:p w14:paraId="42C7CCDA" w14:textId="77777777" w:rsidR="009D09E5" w:rsidRPr="00E87172" w:rsidRDefault="009D09E5" w:rsidP="00AE2664"/>
        </w:tc>
        <w:tc>
          <w:tcPr>
            <w:tcW w:w="1301" w:type="dxa"/>
          </w:tcPr>
          <w:p w14:paraId="060A9D4B" w14:textId="77777777" w:rsidR="009D09E5" w:rsidRPr="00E87172" w:rsidRDefault="009D09E5" w:rsidP="00AE2664"/>
        </w:tc>
        <w:tc>
          <w:tcPr>
            <w:tcW w:w="6525" w:type="dxa"/>
          </w:tcPr>
          <w:p w14:paraId="6040EE68" w14:textId="77777777" w:rsidR="009D09E5" w:rsidRPr="00E87172" w:rsidRDefault="009D09E5" w:rsidP="00AE2664"/>
        </w:tc>
      </w:tr>
      <w:tr w:rsidR="009D09E5" w:rsidRPr="00E87172" w14:paraId="31538A67" w14:textId="77777777" w:rsidTr="00AE2664">
        <w:tc>
          <w:tcPr>
            <w:tcW w:w="1529" w:type="dxa"/>
          </w:tcPr>
          <w:p w14:paraId="43B4BEA3" w14:textId="77777777" w:rsidR="009D09E5" w:rsidRPr="00E87172" w:rsidRDefault="009D09E5" w:rsidP="00AE2664"/>
        </w:tc>
        <w:tc>
          <w:tcPr>
            <w:tcW w:w="1301" w:type="dxa"/>
          </w:tcPr>
          <w:p w14:paraId="08025599" w14:textId="77777777" w:rsidR="009D09E5" w:rsidRPr="00E87172" w:rsidRDefault="009D09E5" w:rsidP="00AE2664"/>
        </w:tc>
        <w:tc>
          <w:tcPr>
            <w:tcW w:w="6525" w:type="dxa"/>
          </w:tcPr>
          <w:p w14:paraId="5C9A9503" w14:textId="77777777" w:rsidR="009D09E5" w:rsidRPr="00E87172" w:rsidRDefault="009D09E5" w:rsidP="00AE2664"/>
        </w:tc>
      </w:tr>
    </w:tbl>
    <w:p w14:paraId="3F430CCB" w14:textId="77777777" w:rsidR="009D09E5" w:rsidRPr="00E87172" w:rsidRDefault="009D09E5" w:rsidP="00507F85">
      <w:pPr>
        <w:jc w:val="both"/>
      </w:pPr>
    </w:p>
    <w:p w14:paraId="610AAA53" w14:textId="25E59068" w:rsidR="009D09E5" w:rsidRPr="00E87172" w:rsidRDefault="009D09E5" w:rsidP="009D09E5">
      <w:pPr>
        <w:pStyle w:val="Heading4"/>
        <w:numPr>
          <w:ilvl w:val="0"/>
          <w:numId w:val="0"/>
        </w:numPr>
        <w:ind w:left="864" w:hanging="864"/>
        <w:rPr>
          <w:lang w:val="en-US"/>
        </w:rPr>
      </w:pPr>
      <w:r w:rsidRPr="00E87172">
        <w:rPr>
          <w:lang w:val="en-US"/>
        </w:rPr>
        <w:t>3.2.2.2 The need of explicit session ID</w:t>
      </w:r>
      <w:r w:rsidR="004E4D87" w:rsidRPr="00E87172">
        <w:rPr>
          <w:lang w:val="en-US"/>
        </w:rPr>
        <w:t xml:space="preserve"> for UE-only operation</w:t>
      </w:r>
    </w:p>
    <w:p w14:paraId="7FBC6D0D" w14:textId="77777777" w:rsidR="00507F85" w:rsidRPr="00E87172" w:rsidRDefault="00507F85" w:rsidP="00C3051E">
      <w:pPr>
        <w:jc w:val="both"/>
      </w:pPr>
    </w:p>
    <w:p w14:paraId="5FE8D45B" w14:textId="7D98AA5C" w:rsidR="00C3051E" w:rsidRPr="00E87172" w:rsidRDefault="009D09E5" w:rsidP="00BE74C4">
      <w:pPr>
        <w:jc w:val="both"/>
      </w:pPr>
      <w:r w:rsidRPr="00E87172">
        <w:t xml:space="preserve">As discussed in the section 3.1, the purposes of session ID for </w:t>
      </w:r>
      <w:proofErr w:type="spellStart"/>
      <w:r w:rsidRPr="00E87172">
        <w:t>Uu</w:t>
      </w:r>
      <w:proofErr w:type="spellEnd"/>
      <w:r w:rsidRPr="00E87172">
        <w:t xml:space="preserve"> based positioning are:</w:t>
      </w:r>
    </w:p>
    <w:tbl>
      <w:tblPr>
        <w:tblStyle w:val="TableGrid"/>
        <w:tblW w:w="0" w:type="auto"/>
        <w:tblLook w:val="04A0" w:firstRow="1" w:lastRow="0" w:firstColumn="1" w:lastColumn="0" w:noHBand="0" w:noVBand="1"/>
      </w:tblPr>
      <w:tblGrid>
        <w:gridCol w:w="9350"/>
      </w:tblGrid>
      <w:tr w:rsidR="0044076E" w:rsidRPr="00E87172" w14:paraId="64EDDBD3" w14:textId="77777777" w:rsidTr="0044076E">
        <w:tc>
          <w:tcPr>
            <w:tcW w:w="9350" w:type="dxa"/>
          </w:tcPr>
          <w:p w14:paraId="2FAC4681" w14:textId="77777777" w:rsidR="0044076E" w:rsidRPr="00E87172" w:rsidRDefault="0044076E" w:rsidP="0044076E">
            <w:r w:rsidRPr="00E87172">
              <w:t xml:space="preserve">From core-network perspective, the purposes of session ID for </w:t>
            </w:r>
            <w:proofErr w:type="spellStart"/>
            <w:r w:rsidRPr="00E87172">
              <w:t>Uu</w:t>
            </w:r>
            <w:proofErr w:type="spellEnd"/>
            <w:r w:rsidRPr="00E87172">
              <w:t xml:space="preserve"> based positioning are:</w:t>
            </w:r>
          </w:p>
          <w:p w14:paraId="7F1993A2" w14:textId="77777777" w:rsidR="0044076E" w:rsidRPr="00E87172" w:rsidRDefault="0044076E" w:rsidP="0044076E">
            <w:pPr>
              <w:pStyle w:val="ListParagraph"/>
              <w:numPr>
                <w:ilvl w:val="0"/>
                <w:numId w:val="22"/>
              </w:numPr>
            </w:pPr>
            <w:r w:rsidRPr="00E87172">
              <w:rPr>
                <w:b/>
                <w:bCs/>
              </w:rPr>
              <w:t>Purpose 1</w:t>
            </w:r>
            <w:r w:rsidRPr="00E87172">
              <w:t xml:space="preserve">: Correlation identifier is used by the AMF to identify the correct LMF for a particular UE during a positioning session, </w:t>
            </w:r>
            <w:proofErr w:type="gramStart"/>
            <w:r w:rsidRPr="00E87172">
              <w:t>i.e.</w:t>
            </w:r>
            <w:proofErr w:type="gramEnd"/>
            <w:r w:rsidRPr="00E87172">
              <w:t xml:space="preserve"> routing purpose;</w:t>
            </w:r>
          </w:p>
          <w:p w14:paraId="1341A6B7" w14:textId="77777777" w:rsidR="0044076E" w:rsidRPr="00E87172" w:rsidRDefault="0044076E" w:rsidP="0044076E">
            <w:pPr>
              <w:pStyle w:val="ListParagraph"/>
              <w:numPr>
                <w:ilvl w:val="0"/>
                <w:numId w:val="22"/>
              </w:numPr>
            </w:pPr>
            <w:r w:rsidRPr="00E87172">
              <w:rPr>
                <w:b/>
                <w:bCs/>
              </w:rPr>
              <w:t>Purpose 2</w:t>
            </w:r>
            <w:r w:rsidRPr="00E87172">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661F96EC" w14:textId="77777777" w:rsidR="0044076E" w:rsidRPr="00E87172" w:rsidRDefault="0044076E" w:rsidP="00BE74C4">
            <w:pPr>
              <w:jc w:val="both"/>
            </w:pPr>
          </w:p>
        </w:tc>
      </w:tr>
    </w:tbl>
    <w:p w14:paraId="64CC80E8" w14:textId="77777777" w:rsidR="0044076E" w:rsidRPr="00E87172" w:rsidRDefault="0044076E" w:rsidP="00BE74C4">
      <w:pPr>
        <w:jc w:val="both"/>
      </w:pPr>
    </w:p>
    <w:p w14:paraId="6211B790" w14:textId="6D0ADDEA" w:rsidR="00AF4FAF" w:rsidRPr="00E87172" w:rsidRDefault="00AF4FAF" w:rsidP="009D09E5">
      <w:r w:rsidRPr="00E87172">
        <w:rPr>
          <w:b/>
          <w:bCs/>
        </w:rPr>
        <w:lastRenderedPageBreak/>
        <w:t xml:space="preserve">[Rapporteur] For purpose 1 and 2, </w:t>
      </w:r>
      <w:r w:rsidRPr="00E87172">
        <w:t xml:space="preserve">it is unclear whether </w:t>
      </w:r>
      <w:r w:rsidR="004E4D87" w:rsidRPr="00E87172">
        <w:t>the session ID</w:t>
      </w:r>
      <w:r w:rsidRPr="00E87172">
        <w:t xml:space="preserve"> is needed for UE only operation since the LCS client has direct</w:t>
      </w:r>
      <w:r w:rsidRPr="00E87172">
        <w:t>ion</w:t>
      </w:r>
      <w:r w:rsidRPr="00E87172">
        <w:t xml:space="preserve"> connection with the target UE. The target UE can associate the location response with the location request even if there is concurrent positioning session for the same target UE since target UE is responsible for the selection of anchor UEs and server UE for </w:t>
      </w:r>
      <w:r w:rsidR="004E4D87" w:rsidRPr="00E87172">
        <w:t>the</w:t>
      </w:r>
      <w:r w:rsidRPr="00E87172">
        <w:t xml:space="preserve"> Location request. </w:t>
      </w:r>
    </w:p>
    <w:p w14:paraId="0F063E82" w14:textId="77777777" w:rsidR="0044076E" w:rsidRPr="00E87172" w:rsidRDefault="0044076E" w:rsidP="009D09E5"/>
    <w:p w14:paraId="795D4D05" w14:textId="4E9DCEBB" w:rsidR="0044076E" w:rsidRPr="00E87172" w:rsidRDefault="0044076E" w:rsidP="0044076E">
      <w:pPr>
        <w:jc w:val="both"/>
        <w:rPr>
          <w:b/>
          <w:bCs/>
          <w:u w:val="single"/>
        </w:rPr>
      </w:pPr>
      <w:r w:rsidRPr="00E87172">
        <w:rPr>
          <w:b/>
          <w:bCs/>
          <w:u w:val="single"/>
        </w:rPr>
        <w:t xml:space="preserve">Question 3.2.2.2-1: For UE only operation, </w:t>
      </w:r>
      <w:r w:rsidR="004E4D87" w:rsidRPr="00E87172">
        <w:rPr>
          <w:b/>
          <w:bCs/>
          <w:u w:val="single"/>
        </w:rPr>
        <w:t xml:space="preserve">regarding the need of explicit session ID </w:t>
      </w:r>
      <w:r w:rsidRPr="00E87172">
        <w:rPr>
          <w:b/>
          <w:bCs/>
          <w:u w:val="single"/>
        </w:rPr>
        <w:t xml:space="preserve">which of the purposes above do companies support? Please add if anything is missing. </w:t>
      </w:r>
    </w:p>
    <w:p w14:paraId="0B60ABC3" w14:textId="77777777" w:rsidR="0044076E" w:rsidRPr="00E87172" w:rsidRDefault="0044076E" w:rsidP="0044076E">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01CAD6E4" w14:textId="77777777" w:rsidTr="00AE2664">
        <w:tc>
          <w:tcPr>
            <w:tcW w:w="1529" w:type="dxa"/>
          </w:tcPr>
          <w:p w14:paraId="16A9FD88" w14:textId="77777777" w:rsidR="0044076E" w:rsidRPr="00E87172" w:rsidRDefault="0044076E" w:rsidP="00AE2664">
            <w:pPr>
              <w:jc w:val="both"/>
              <w:rPr>
                <w:b/>
                <w:bCs/>
              </w:rPr>
            </w:pPr>
            <w:r w:rsidRPr="00E87172">
              <w:rPr>
                <w:b/>
                <w:bCs/>
              </w:rPr>
              <w:t>Company</w:t>
            </w:r>
          </w:p>
        </w:tc>
        <w:tc>
          <w:tcPr>
            <w:tcW w:w="1301" w:type="dxa"/>
          </w:tcPr>
          <w:p w14:paraId="12700BE6" w14:textId="028D0FAD" w:rsidR="0044076E" w:rsidRPr="00E87172" w:rsidRDefault="0044076E" w:rsidP="00AE2664">
            <w:pPr>
              <w:jc w:val="both"/>
              <w:rPr>
                <w:b/>
                <w:bCs/>
              </w:rPr>
            </w:pPr>
            <w:r w:rsidRPr="00E87172">
              <w:rPr>
                <w:b/>
                <w:bCs/>
              </w:rPr>
              <w:t>Purpose 1</w:t>
            </w:r>
          </w:p>
          <w:p w14:paraId="6F852096" w14:textId="07D7FE4C" w:rsidR="0044076E" w:rsidRPr="00E87172" w:rsidRDefault="0044076E" w:rsidP="00AE2664">
            <w:pPr>
              <w:jc w:val="both"/>
              <w:rPr>
                <w:b/>
                <w:bCs/>
              </w:rPr>
            </w:pPr>
            <w:r w:rsidRPr="00E87172">
              <w:rPr>
                <w:b/>
                <w:bCs/>
              </w:rPr>
              <w:t>Purpose 2</w:t>
            </w:r>
          </w:p>
          <w:p w14:paraId="72BA56EE" w14:textId="77777777" w:rsidR="0044076E" w:rsidRPr="00E87172" w:rsidRDefault="0044076E" w:rsidP="00AE2664">
            <w:pPr>
              <w:jc w:val="both"/>
              <w:rPr>
                <w:b/>
                <w:bCs/>
              </w:rPr>
            </w:pPr>
            <w:r w:rsidRPr="00E87172">
              <w:rPr>
                <w:b/>
                <w:bCs/>
              </w:rPr>
              <w:t>Others?</w:t>
            </w:r>
          </w:p>
        </w:tc>
        <w:tc>
          <w:tcPr>
            <w:tcW w:w="6525" w:type="dxa"/>
          </w:tcPr>
          <w:p w14:paraId="71A5D435" w14:textId="77777777" w:rsidR="0044076E" w:rsidRPr="00E87172" w:rsidRDefault="0044076E" w:rsidP="00AE2664">
            <w:pPr>
              <w:jc w:val="both"/>
              <w:rPr>
                <w:b/>
                <w:bCs/>
              </w:rPr>
            </w:pPr>
            <w:r w:rsidRPr="00E87172">
              <w:rPr>
                <w:b/>
                <w:bCs/>
              </w:rPr>
              <w:t>Remark</w:t>
            </w:r>
          </w:p>
        </w:tc>
      </w:tr>
      <w:tr w:rsidR="00E87172" w:rsidRPr="00E87172" w14:paraId="1750502B" w14:textId="77777777" w:rsidTr="00AE2664">
        <w:tc>
          <w:tcPr>
            <w:tcW w:w="1529" w:type="dxa"/>
          </w:tcPr>
          <w:p w14:paraId="5DA29004" w14:textId="3ADA1424" w:rsidR="0044076E" w:rsidRPr="00E87172" w:rsidRDefault="006A05FC" w:rsidP="00AE2664">
            <w:r w:rsidRPr="00E87172">
              <w:t>Qualcomm</w:t>
            </w:r>
          </w:p>
        </w:tc>
        <w:tc>
          <w:tcPr>
            <w:tcW w:w="1301" w:type="dxa"/>
          </w:tcPr>
          <w:p w14:paraId="407BC338" w14:textId="73973B43" w:rsidR="0044076E" w:rsidRPr="00E87172" w:rsidRDefault="006A05FC" w:rsidP="00AE2664">
            <w:r w:rsidRPr="00E87172">
              <w:t>Other</w:t>
            </w:r>
          </w:p>
        </w:tc>
        <w:tc>
          <w:tcPr>
            <w:tcW w:w="6525" w:type="dxa"/>
          </w:tcPr>
          <w:p w14:paraId="68FF7EE9" w14:textId="30FD61A3" w:rsidR="00654C6F" w:rsidRPr="00E87172" w:rsidRDefault="00654C6F" w:rsidP="0031322B">
            <w:r w:rsidRPr="00E87172">
              <w:t>LMF/AMF Correlation ID  and Routing ID are not relevant to SLPP interactions between UEs.</w:t>
            </w:r>
          </w:p>
          <w:p w14:paraId="66FD1D0C" w14:textId="2683FAAA" w:rsidR="00B44D1F" w:rsidRPr="00E87172" w:rsidRDefault="00030B3A" w:rsidP="0031322B">
            <w:r w:rsidRPr="00E87172">
              <w:t xml:space="preserve">The </w:t>
            </w:r>
            <w:r w:rsidR="00654C6F" w:rsidRPr="00E87172">
              <w:t xml:space="preserve">SLPP </w:t>
            </w:r>
            <w:r w:rsidRPr="00E87172">
              <w:t xml:space="preserve">Session ID is used to identify a </w:t>
            </w:r>
            <w:proofErr w:type="spellStart"/>
            <w:r w:rsidR="00E758E9" w:rsidRPr="00E87172">
              <w:t>sidelink</w:t>
            </w:r>
            <w:proofErr w:type="spellEnd"/>
            <w:r w:rsidR="00E758E9" w:rsidRPr="00E87172">
              <w:t xml:space="preserve"> positioning </w:t>
            </w:r>
            <w:r w:rsidRPr="00E87172">
              <w:t>location</w:t>
            </w:r>
            <w:r w:rsidR="00C84501" w:rsidRPr="00E87172">
              <w:t>/ranging</w:t>
            </w:r>
            <w:r w:rsidRPr="00E87172">
              <w:t xml:space="preserve"> session</w:t>
            </w:r>
            <w:r w:rsidR="00722A15" w:rsidRPr="00E87172">
              <w:t xml:space="preserve"> (i.e</w:t>
            </w:r>
            <w:r w:rsidR="00EC3779" w:rsidRPr="00E87172">
              <w:t>.</w:t>
            </w:r>
            <w:r w:rsidR="00722A15" w:rsidRPr="00E87172">
              <w:t xml:space="preserve">, all SLPP transactions </w:t>
            </w:r>
            <w:r w:rsidR="00654C6F" w:rsidRPr="00E87172">
              <w:t xml:space="preserve">and SLPP messages </w:t>
            </w:r>
            <w:r w:rsidR="00722A15" w:rsidRPr="00E87172">
              <w:t>belonging to this session)</w:t>
            </w:r>
            <w:r w:rsidRPr="00E87172">
              <w:t xml:space="preserve">. </w:t>
            </w:r>
            <w:r w:rsidR="00A810FB" w:rsidRPr="00E87172">
              <w:t xml:space="preserve">It allows endpoints </w:t>
            </w:r>
            <w:r w:rsidR="00654C6F" w:rsidRPr="00E87172">
              <w:t>(</w:t>
            </w:r>
            <w:proofErr w:type="gramStart"/>
            <w:r w:rsidR="00654C6F" w:rsidRPr="00E87172">
              <w:t>i.e.</w:t>
            </w:r>
            <w:proofErr w:type="gramEnd"/>
            <w:r w:rsidR="00654C6F" w:rsidRPr="00E87172">
              <w:t xml:space="preserve"> UEs) </w:t>
            </w:r>
            <w:r w:rsidR="00A810FB" w:rsidRPr="00E87172">
              <w:t xml:space="preserve">to distinguish </w:t>
            </w:r>
            <w:r w:rsidR="00654C6F" w:rsidRPr="00E87172">
              <w:t xml:space="preserve">SLPP </w:t>
            </w:r>
            <w:r w:rsidR="00A810FB" w:rsidRPr="00E87172">
              <w:t xml:space="preserve">messages for one session from </w:t>
            </w:r>
            <w:r w:rsidR="00654C6F" w:rsidRPr="00E87172">
              <w:t xml:space="preserve">SLPP </w:t>
            </w:r>
            <w:r w:rsidR="00A810FB" w:rsidRPr="00E87172">
              <w:t xml:space="preserve">messages for other sessions. One </w:t>
            </w:r>
            <w:r w:rsidR="0091581D" w:rsidRPr="00E87172">
              <w:t xml:space="preserve">UE may simultaneously participate in multiple SLPP sessions. Each separate SLPP session may be with a different individual UE, with a different group of UEs, or with overlapping groups of UEs. </w:t>
            </w:r>
            <w:r w:rsidR="00D40B3B" w:rsidRPr="00E87172">
              <w:t>The</w:t>
            </w:r>
            <w:r w:rsidR="0091581D" w:rsidRPr="00E87172">
              <w:t xml:space="preserve"> UE must maintain knowledge and status of each distinct </w:t>
            </w:r>
            <w:r w:rsidR="0057513C" w:rsidRPr="00E87172">
              <w:t xml:space="preserve">SLPP </w:t>
            </w:r>
            <w:r w:rsidR="0091581D" w:rsidRPr="00E87172">
              <w:t xml:space="preserve">session it is engaged in, including the session participants and session </w:t>
            </w:r>
            <w:r w:rsidR="006F1BB8" w:rsidRPr="00E87172">
              <w:t xml:space="preserve">requirements. </w:t>
            </w:r>
            <w:r w:rsidR="00EC1112" w:rsidRPr="00E87172">
              <w:t>The</w:t>
            </w:r>
            <w:r w:rsidR="0031322B" w:rsidRPr="00E87172">
              <w:t xml:space="preserve"> </w:t>
            </w:r>
            <w:r w:rsidR="00A810FB" w:rsidRPr="00E87172">
              <w:t xml:space="preserve">UE may </w:t>
            </w:r>
            <w:r w:rsidR="00EC1112" w:rsidRPr="00E87172">
              <w:t xml:space="preserve">have the same or </w:t>
            </w:r>
            <w:r w:rsidR="00654C6F" w:rsidRPr="00E87172">
              <w:t xml:space="preserve">a </w:t>
            </w:r>
            <w:r w:rsidR="00EC1112" w:rsidRPr="00E87172">
              <w:t xml:space="preserve">different role within each </w:t>
            </w:r>
            <w:r w:rsidR="007E21D3" w:rsidRPr="00E87172">
              <w:t xml:space="preserve">location/ranging session it is </w:t>
            </w:r>
            <w:r w:rsidR="00A810FB" w:rsidRPr="00E87172">
              <w:t>involved in</w:t>
            </w:r>
            <w:r w:rsidR="00654C6F" w:rsidRPr="00E87172">
              <w:t xml:space="preserve"> and there may be different Q</w:t>
            </w:r>
            <w:r w:rsidR="00530364" w:rsidRPr="00E87172">
              <w:t>o</w:t>
            </w:r>
            <w:r w:rsidR="00654C6F" w:rsidRPr="00E87172">
              <w:t>S, differe</w:t>
            </w:r>
            <w:r w:rsidR="00BB631B" w:rsidRPr="00E87172">
              <w:t>n</w:t>
            </w:r>
            <w:r w:rsidR="00654C6F" w:rsidRPr="00E87172">
              <w:t>t SL-PRS configurations and differe</w:t>
            </w:r>
            <w:r w:rsidR="00BB631B" w:rsidRPr="00E87172">
              <w:t>n</w:t>
            </w:r>
            <w:r w:rsidR="00654C6F" w:rsidRPr="00E87172">
              <w:t xml:space="preserve">t </w:t>
            </w:r>
            <w:r w:rsidR="00C130AC" w:rsidRPr="00E87172">
              <w:t>measurements</w:t>
            </w:r>
            <w:r w:rsidR="00A810FB" w:rsidRPr="00E87172">
              <w:t>.</w:t>
            </w:r>
            <w:r w:rsidR="00654C6F" w:rsidRPr="00E87172">
              <w:t xml:space="preserve"> Not distinguis</w:t>
            </w:r>
            <w:r w:rsidR="00BB631B" w:rsidRPr="00E87172">
              <w:t>h</w:t>
            </w:r>
            <w:r w:rsidR="00654C6F" w:rsidRPr="00E87172">
              <w:t xml:space="preserve">ing </w:t>
            </w:r>
            <w:r w:rsidR="00BB631B" w:rsidRPr="00E87172">
              <w:t>different sessions</w:t>
            </w:r>
            <w:r w:rsidR="00654C6F" w:rsidRPr="00E87172">
              <w:t xml:space="preserve"> in a </w:t>
            </w:r>
            <w:proofErr w:type="gramStart"/>
            <w:r w:rsidR="00654C6F" w:rsidRPr="00E87172">
              <w:t>multi-session</w:t>
            </w:r>
            <w:r w:rsidR="00A810FB" w:rsidRPr="00E87172">
              <w:t xml:space="preserve"> </w:t>
            </w:r>
            <w:r w:rsidR="00654C6F" w:rsidRPr="00E87172">
              <w:t>scenario risks</w:t>
            </w:r>
            <w:proofErr w:type="gramEnd"/>
            <w:r w:rsidR="00654C6F" w:rsidRPr="00E87172">
              <w:t xml:space="preserve"> b</w:t>
            </w:r>
            <w:r w:rsidR="00BB631B" w:rsidRPr="00E87172">
              <w:t>ei</w:t>
            </w:r>
            <w:r w:rsidR="00654C6F" w:rsidRPr="00E87172">
              <w:t>ng unable to support the uniq</w:t>
            </w:r>
            <w:r w:rsidR="00BB631B" w:rsidRPr="00E87172">
              <w:t>u</w:t>
            </w:r>
            <w:r w:rsidR="00654C6F" w:rsidRPr="00E87172">
              <w:t>e requ</w:t>
            </w:r>
            <w:r w:rsidR="00BB631B" w:rsidRPr="00E87172">
              <w:t xml:space="preserve">irements of </w:t>
            </w:r>
            <w:r w:rsidR="00654C6F" w:rsidRPr="00E87172">
              <w:t>each session</w:t>
            </w:r>
            <w:r w:rsidR="00BB631B" w:rsidRPr="00E87172">
              <w:t>.</w:t>
            </w:r>
            <w:r w:rsidR="00654C6F" w:rsidRPr="00E87172">
              <w:t xml:space="preserve"> </w:t>
            </w:r>
          </w:p>
        </w:tc>
      </w:tr>
      <w:tr w:rsidR="00E87172" w:rsidRPr="00E87172" w14:paraId="181D6691" w14:textId="77777777" w:rsidTr="00AE2664">
        <w:tc>
          <w:tcPr>
            <w:tcW w:w="1529" w:type="dxa"/>
          </w:tcPr>
          <w:p w14:paraId="7F20504B" w14:textId="2AE019D3" w:rsidR="0044076E" w:rsidRPr="00E87172" w:rsidRDefault="007B21FB" w:rsidP="00AE2664">
            <w:pPr>
              <w:rPr>
                <w:lang w:eastAsia="zh-CN"/>
              </w:rPr>
            </w:pPr>
            <w:r w:rsidRPr="00E87172">
              <w:rPr>
                <w:rFonts w:hint="eastAsia"/>
                <w:lang w:eastAsia="zh-CN"/>
              </w:rPr>
              <w:t>O</w:t>
            </w:r>
            <w:r w:rsidRPr="00E87172">
              <w:rPr>
                <w:lang w:eastAsia="zh-CN"/>
              </w:rPr>
              <w:t>PPO</w:t>
            </w:r>
          </w:p>
        </w:tc>
        <w:tc>
          <w:tcPr>
            <w:tcW w:w="1301" w:type="dxa"/>
          </w:tcPr>
          <w:p w14:paraId="15B542D0" w14:textId="77777777" w:rsidR="0044076E" w:rsidRPr="00E87172" w:rsidRDefault="0044076E" w:rsidP="00AE2664"/>
        </w:tc>
        <w:tc>
          <w:tcPr>
            <w:tcW w:w="6525" w:type="dxa"/>
          </w:tcPr>
          <w:p w14:paraId="65D0D8E3" w14:textId="4C58AD0D" w:rsidR="0044076E" w:rsidRPr="00E87172" w:rsidRDefault="00C36170" w:rsidP="00AE2664">
            <w:pPr>
              <w:rPr>
                <w:lang w:eastAsia="zh-CN"/>
              </w:rPr>
            </w:pPr>
            <w:r w:rsidRPr="00E87172">
              <w:rPr>
                <w:lang w:eastAsia="zh-CN"/>
              </w:rPr>
              <w:t>Not convinced by Qualcomm. For example, regarding the measurement, the UE could simply</w:t>
            </w:r>
            <w:r w:rsidR="001427B8" w:rsidRPr="00E87172">
              <w:rPr>
                <w:lang w:eastAsia="zh-CN"/>
              </w:rPr>
              <w:t xml:space="preserve"> act </w:t>
            </w:r>
            <w:r w:rsidRPr="00E87172">
              <w:rPr>
                <w:lang w:eastAsia="zh-CN"/>
              </w:rPr>
              <w:t>according to the received SL-PRS configuration and the signaling msg received such as the SL Location Information Request informing the UE of which type of positioning measurement is requested and the response time required.</w:t>
            </w:r>
            <w:r w:rsidR="00981B1F" w:rsidRPr="00E87172">
              <w:rPr>
                <w:lang w:eastAsia="zh-CN"/>
              </w:rPr>
              <w:t xml:space="preserve"> All required </w:t>
            </w:r>
            <w:r w:rsidR="00235417" w:rsidRPr="00E87172">
              <w:rPr>
                <w:lang w:eastAsia="zh-CN"/>
              </w:rPr>
              <w:t xml:space="preserve">is </w:t>
            </w:r>
            <w:r w:rsidR="00981B1F" w:rsidRPr="00E87172">
              <w:rPr>
                <w:lang w:eastAsia="zh-CN"/>
              </w:rPr>
              <w:t>to associate the response signaling msg with the request signaling msg</w:t>
            </w:r>
            <w:r w:rsidR="00A0162F" w:rsidRPr="00E87172">
              <w:rPr>
                <w:lang w:eastAsia="zh-CN"/>
              </w:rPr>
              <w:t>.</w:t>
            </w:r>
          </w:p>
        </w:tc>
      </w:tr>
      <w:tr w:rsidR="00E87172" w:rsidRPr="00E87172" w14:paraId="7D17B572" w14:textId="77777777" w:rsidTr="00AE2664">
        <w:tc>
          <w:tcPr>
            <w:tcW w:w="1529" w:type="dxa"/>
          </w:tcPr>
          <w:p w14:paraId="3AF483F2" w14:textId="21AD6341" w:rsidR="00FB6647" w:rsidRPr="00E87172" w:rsidRDefault="00FB6647" w:rsidP="00FB6647">
            <w:r w:rsidRPr="00E87172">
              <w:rPr>
                <w:rFonts w:hint="eastAsia"/>
                <w:lang w:eastAsia="zh-CN"/>
              </w:rPr>
              <w:t>vivo</w:t>
            </w:r>
          </w:p>
        </w:tc>
        <w:tc>
          <w:tcPr>
            <w:tcW w:w="1301" w:type="dxa"/>
          </w:tcPr>
          <w:p w14:paraId="5176A864" w14:textId="07D10C5A" w:rsidR="00FB6647" w:rsidRPr="00E87172" w:rsidRDefault="00FB6647" w:rsidP="00FB6647">
            <w:pPr>
              <w:rPr>
                <w:lang w:eastAsia="zh-CN"/>
              </w:rPr>
            </w:pPr>
            <w:r w:rsidRPr="00E87172">
              <w:rPr>
                <w:rFonts w:hint="eastAsia"/>
                <w:lang w:eastAsia="zh-CN"/>
              </w:rPr>
              <w:t>O</w:t>
            </w:r>
            <w:r w:rsidRPr="00E87172">
              <w:rPr>
                <w:lang w:eastAsia="zh-CN"/>
              </w:rPr>
              <w:t>thers</w:t>
            </w:r>
          </w:p>
        </w:tc>
        <w:tc>
          <w:tcPr>
            <w:tcW w:w="6525" w:type="dxa"/>
          </w:tcPr>
          <w:p w14:paraId="239B6D77" w14:textId="5D783584" w:rsidR="00FB6647" w:rsidRPr="00E87172" w:rsidRDefault="00FB6647" w:rsidP="00FB6647">
            <w:pPr>
              <w:rPr>
                <w:lang w:eastAsia="zh-CN"/>
              </w:rPr>
            </w:pPr>
            <w:proofErr w:type="gramStart"/>
            <w:r w:rsidRPr="00E87172">
              <w:rPr>
                <w:rFonts w:hint="eastAsia"/>
                <w:lang w:eastAsia="zh-CN"/>
              </w:rPr>
              <w:t>S</w:t>
            </w:r>
            <w:r w:rsidRPr="00E87172">
              <w:rPr>
                <w:lang w:eastAsia="zh-CN"/>
              </w:rPr>
              <w:t xml:space="preserve">imilar </w:t>
            </w:r>
            <w:r w:rsidR="00287218" w:rsidRPr="00E87172">
              <w:rPr>
                <w:lang w:eastAsia="zh-CN"/>
              </w:rPr>
              <w:t>to</w:t>
            </w:r>
            <w:proofErr w:type="gramEnd"/>
            <w:r w:rsidRPr="00E87172">
              <w:rPr>
                <w:lang w:eastAsia="zh-CN"/>
              </w:rPr>
              <w:t xml:space="preserve"> </w:t>
            </w:r>
            <w:proofErr w:type="spellStart"/>
            <w:r w:rsidRPr="00E87172">
              <w:rPr>
                <w:lang w:eastAsia="zh-CN"/>
              </w:rPr>
              <w:t>Uu</w:t>
            </w:r>
            <w:proofErr w:type="spellEnd"/>
            <w:r w:rsidRPr="00E87172">
              <w:rPr>
                <w:lang w:eastAsia="zh-CN"/>
              </w:rPr>
              <w:t xml:space="preserve"> positioning, </w:t>
            </w:r>
            <w:r w:rsidRPr="00E87172">
              <w:t>an SLPP session can be used between UEs to manage the positioning procedures for one specific location request.</w:t>
            </w:r>
            <w:r w:rsidR="00F028A6" w:rsidRPr="00E87172">
              <w:t xml:space="preserve"> </w:t>
            </w:r>
          </w:p>
          <w:p w14:paraId="25070C98" w14:textId="570784CF" w:rsidR="00F028A6" w:rsidRPr="00E87172" w:rsidRDefault="00F028A6" w:rsidP="00FB6647">
            <w:pPr>
              <w:rPr>
                <w:lang w:eastAsia="zh-CN"/>
              </w:rPr>
            </w:pPr>
            <w:r w:rsidRPr="00E87172">
              <w:rPr>
                <w:lang w:eastAsia="zh-CN"/>
              </w:rPr>
              <w:t xml:space="preserve">- SLPP session can be used to associate different transactions. </w:t>
            </w:r>
            <w:r w:rsidRPr="00E87172">
              <w:rPr>
                <w:rFonts w:hint="eastAsia"/>
                <w:lang w:eastAsia="zh-CN"/>
              </w:rPr>
              <w:t>F</w:t>
            </w:r>
            <w:r w:rsidRPr="00E87172">
              <w:rPr>
                <w:lang w:eastAsia="zh-CN"/>
              </w:rPr>
              <w:t>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5026D720" w14:textId="6A5C8099" w:rsidR="00F028A6" w:rsidRPr="00E87172" w:rsidRDefault="00F028A6" w:rsidP="00FB6647">
            <w:pPr>
              <w:rPr>
                <w:lang w:eastAsia="zh-CN"/>
              </w:rPr>
            </w:pPr>
            <w:r w:rsidRPr="00E87172">
              <w:rPr>
                <w:rFonts w:hint="eastAsia"/>
                <w:lang w:eastAsia="zh-CN"/>
              </w:rPr>
              <w:lastRenderedPageBreak/>
              <w:t>-</w:t>
            </w:r>
            <w:r w:rsidRPr="00E87172">
              <w:rPr>
                <w:lang w:eastAsia="zh-CN"/>
              </w:rPr>
              <w:t xml:space="preserve"> UEs can manage the AD/</w:t>
            </w:r>
            <w:r w:rsidRPr="00E87172">
              <w:t xml:space="preserve"> </w:t>
            </w:r>
            <w:r w:rsidRPr="00E87172">
              <w:rPr>
                <w:lang w:eastAsia="zh-CN"/>
              </w:rPr>
              <w:t>variables per SLPP session.</w:t>
            </w:r>
          </w:p>
        </w:tc>
      </w:tr>
      <w:tr w:rsidR="00E87172" w:rsidRPr="00E87172" w14:paraId="61730F7F" w14:textId="77777777" w:rsidTr="00AE2664">
        <w:tc>
          <w:tcPr>
            <w:tcW w:w="1529" w:type="dxa"/>
          </w:tcPr>
          <w:p w14:paraId="1198D9EB" w14:textId="0C80A3A3" w:rsidR="0045751D" w:rsidRPr="00E87172" w:rsidRDefault="0045751D" w:rsidP="0045751D">
            <w:r w:rsidRPr="00E87172">
              <w:lastRenderedPageBreak/>
              <w:t>Nokia</w:t>
            </w:r>
          </w:p>
        </w:tc>
        <w:tc>
          <w:tcPr>
            <w:tcW w:w="1301" w:type="dxa"/>
          </w:tcPr>
          <w:p w14:paraId="2FECB775" w14:textId="3E1258BD" w:rsidR="0045751D" w:rsidRPr="00E87172" w:rsidRDefault="0045751D" w:rsidP="0045751D">
            <w:r w:rsidRPr="00E87172">
              <w:t>See comments</w:t>
            </w:r>
          </w:p>
        </w:tc>
        <w:tc>
          <w:tcPr>
            <w:tcW w:w="6525" w:type="dxa"/>
          </w:tcPr>
          <w:p w14:paraId="06E1DE52" w14:textId="7369F6EB" w:rsidR="0045751D" w:rsidRPr="00E87172" w:rsidRDefault="0045751D" w:rsidP="0045751D">
            <w:pPr>
              <w:jc w:val="both"/>
            </w:pPr>
            <w:r w:rsidRPr="00E87172">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spellStart"/>
            <w:proofErr w:type="gramStart"/>
            <w:r w:rsidRPr="00E87172">
              <w:t>eg</w:t>
            </w:r>
            <w:proofErr w:type="spellEnd"/>
            <w:proofErr w:type="gramEnd"/>
            <w:r w:rsidRPr="00E87172">
              <w:t xml:space="preserve"> when OOC condition is upcoming or for load-balancing / latency purposes. Vice versa, a handover from server UE to LMF is plausible too, </w:t>
            </w:r>
            <w:proofErr w:type="spellStart"/>
            <w:proofErr w:type="gramStart"/>
            <w:r w:rsidRPr="00E87172">
              <w:t>eg</w:t>
            </w:r>
            <w:proofErr w:type="spellEnd"/>
            <w:proofErr w:type="gramEnd"/>
            <w:r w:rsidRPr="00E87172">
              <w:t xml:space="preserve"> target UE or its anchor UE move back to IC conditions).</w:t>
            </w:r>
          </w:p>
          <w:p w14:paraId="2746C7FD" w14:textId="0FD13D61" w:rsidR="0045751D" w:rsidRPr="00E87172" w:rsidRDefault="0045751D" w:rsidP="00B028F6">
            <w:pPr>
              <w:jc w:val="both"/>
            </w:pPr>
            <w:proofErr w:type="gramStart"/>
            <w:r w:rsidRPr="00E87172">
              <w:t>So</w:t>
            </w:r>
            <w:proofErr w:type="gramEnd"/>
            <w:r w:rsidRPr="00E87172">
              <w:t xml:space="preserve"> while it is agreeable to introduce a session ID in SLPP, we </w:t>
            </w:r>
            <w:r w:rsidR="00B028F6" w:rsidRPr="00E87172">
              <w:t xml:space="preserve">should do so </w:t>
            </w:r>
            <w:r w:rsidRPr="00E87172">
              <w:t xml:space="preserve">with an understanding </w:t>
            </w:r>
            <w:r w:rsidR="008909FC">
              <w:t xml:space="preserve">of </w:t>
            </w:r>
            <w:r w:rsidRPr="00E87172">
              <w:t xml:space="preserve">how to connect the </w:t>
            </w:r>
            <w:r w:rsidR="00B028F6" w:rsidRPr="00E87172">
              <w:t xml:space="preserve">SLPP identifiers with </w:t>
            </w:r>
            <w:r w:rsidR="00D7736B" w:rsidRPr="00E87172">
              <w:t xml:space="preserve">LPP </w:t>
            </w:r>
            <w:r w:rsidRPr="00E87172">
              <w:t>Routing / Correlation ID. For example, these can be all equal</w:t>
            </w:r>
            <w:r w:rsidR="00B028F6" w:rsidRPr="00E87172">
              <w:t xml:space="preserve"> (</w:t>
            </w:r>
            <w:proofErr w:type="spellStart"/>
            <w:r w:rsidR="00B028F6" w:rsidRPr="00E87172">
              <w:t>eg</w:t>
            </w:r>
            <w:proofErr w:type="spellEnd"/>
            <w:r w:rsidR="00B028F6" w:rsidRPr="00E87172">
              <w:t xml:space="preserve">, </w:t>
            </w:r>
            <w:r w:rsidRPr="00E87172">
              <w:t>used to initialize each other</w:t>
            </w:r>
            <w:r w:rsidR="00B028F6" w:rsidRPr="00E87172">
              <w:t>)</w:t>
            </w:r>
            <w:r w:rsidRPr="00E87172">
              <w:t>. Alternatively, if stand-alone SLPP session IDs are used, then we need to discuss how to configure and preserve their association</w:t>
            </w:r>
            <w:r w:rsidR="0058312D">
              <w:t xml:space="preserve"> with the </w:t>
            </w:r>
            <w:r w:rsidR="0058312D" w:rsidRPr="00E87172">
              <w:t>Routing / Correlation ID</w:t>
            </w:r>
            <w:r w:rsidRPr="00E87172">
              <w:t>.</w:t>
            </w:r>
          </w:p>
        </w:tc>
      </w:tr>
      <w:tr w:rsidR="0045751D" w:rsidRPr="00E87172" w14:paraId="54D9F74D" w14:textId="77777777" w:rsidTr="00AE2664">
        <w:tc>
          <w:tcPr>
            <w:tcW w:w="1529" w:type="dxa"/>
          </w:tcPr>
          <w:p w14:paraId="66DC72D9" w14:textId="4718C8F2" w:rsidR="0045751D" w:rsidRPr="00E87172" w:rsidRDefault="00CA3819" w:rsidP="0045751D">
            <w:r>
              <w:t>Ericsson</w:t>
            </w:r>
          </w:p>
        </w:tc>
        <w:tc>
          <w:tcPr>
            <w:tcW w:w="1301" w:type="dxa"/>
          </w:tcPr>
          <w:p w14:paraId="322ED410" w14:textId="08CFA819" w:rsidR="0045751D" w:rsidRPr="00E87172" w:rsidRDefault="00CA3819" w:rsidP="0045751D">
            <w:r>
              <w:t>See Comments</w:t>
            </w:r>
          </w:p>
        </w:tc>
        <w:tc>
          <w:tcPr>
            <w:tcW w:w="6525" w:type="dxa"/>
          </w:tcPr>
          <w:p w14:paraId="498A2C80" w14:textId="43DE5B10" w:rsidR="0045751D" w:rsidRPr="00E87172" w:rsidRDefault="00CA3819" w:rsidP="0045751D">
            <w:pPr>
              <w:jc w:val="both"/>
            </w:pPr>
            <w:r>
              <w:t>I</w:t>
            </w:r>
            <w:r w:rsidR="00155E97">
              <w:t>f</w:t>
            </w:r>
            <w:r>
              <w:t xml:space="preserve"> NRPPa transaction </w:t>
            </w:r>
            <w:r w:rsidR="00155E97">
              <w:t xml:space="preserve">ID </w:t>
            </w:r>
            <w:r>
              <w:t>alike solution could work</w:t>
            </w:r>
            <w:r w:rsidR="00155E97">
              <w:t xml:space="preserve"> for SL UE only operation, then we agree explicit session ID is not needed.</w:t>
            </w:r>
          </w:p>
        </w:tc>
      </w:tr>
    </w:tbl>
    <w:p w14:paraId="16266C22" w14:textId="77777777" w:rsidR="0044076E" w:rsidRPr="00E87172" w:rsidRDefault="0044076E" w:rsidP="0044076E">
      <w:pPr>
        <w:rPr>
          <w:lang w:eastAsia="zh-CN"/>
        </w:rPr>
      </w:pPr>
    </w:p>
    <w:tbl>
      <w:tblPr>
        <w:tblStyle w:val="TableGrid"/>
        <w:tblW w:w="0" w:type="auto"/>
        <w:tblLook w:val="04A0" w:firstRow="1" w:lastRow="0" w:firstColumn="1" w:lastColumn="0" w:noHBand="0" w:noVBand="1"/>
      </w:tblPr>
      <w:tblGrid>
        <w:gridCol w:w="9350"/>
      </w:tblGrid>
      <w:tr w:rsidR="0044076E" w:rsidRPr="00E87172" w14:paraId="7B68C498" w14:textId="77777777" w:rsidTr="0044076E">
        <w:tc>
          <w:tcPr>
            <w:tcW w:w="9350" w:type="dxa"/>
          </w:tcPr>
          <w:p w14:paraId="78168490" w14:textId="77777777" w:rsidR="0044076E" w:rsidRPr="00E87172" w:rsidRDefault="0044076E" w:rsidP="0044076E">
            <w:pPr>
              <w:pStyle w:val="ListParagraph"/>
              <w:numPr>
                <w:ilvl w:val="0"/>
                <w:numId w:val="22"/>
              </w:numPr>
            </w:pPr>
            <w:r w:rsidRPr="00E87172">
              <w:t xml:space="preserve">Reliable transmission </w:t>
            </w:r>
          </w:p>
          <w:p w14:paraId="12E8745D" w14:textId="77777777" w:rsidR="0044076E" w:rsidRPr="00E87172" w:rsidRDefault="0044076E" w:rsidP="0044076E">
            <w:pPr>
              <w:pStyle w:val="NO"/>
              <w:numPr>
                <w:ilvl w:val="1"/>
                <w:numId w:val="22"/>
              </w:numPr>
              <w:spacing w:line="240" w:lineRule="auto"/>
              <w:rPr>
                <w:lang w:eastAsia="en-GB"/>
              </w:rPr>
            </w:pPr>
            <w:r w:rsidRPr="00E87172">
              <w:rPr>
                <w:lang w:eastAsia="en-GB"/>
              </w:rPr>
              <w:t xml:space="preserve">Duplicate detection: A receiver shall record the most recent received sequence number </w:t>
            </w:r>
            <w:r w:rsidRPr="00E87172">
              <w:rPr>
                <w:highlight w:val="yellow"/>
                <w:lang w:eastAsia="en-GB"/>
              </w:rPr>
              <w:t>for each location session</w:t>
            </w:r>
            <w:r w:rsidRPr="00E87172">
              <w:rPr>
                <w:lang w:eastAsia="en-GB"/>
              </w:rPr>
              <w:t>. If a message is received carrying the same sequence number as that last received for the associated location session, it shall be discarded.</w:t>
            </w:r>
          </w:p>
          <w:p w14:paraId="7AC4C48F" w14:textId="77777777" w:rsidR="0044076E" w:rsidRPr="00E87172" w:rsidRDefault="0044076E" w:rsidP="0044076E">
            <w:pPr>
              <w:pStyle w:val="NO"/>
              <w:numPr>
                <w:ilvl w:val="1"/>
                <w:numId w:val="22"/>
              </w:numPr>
              <w:spacing w:line="240" w:lineRule="auto"/>
              <w:rPr>
                <w:highlight w:val="yellow"/>
                <w:lang w:eastAsia="en-GB"/>
              </w:rPr>
            </w:pPr>
            <w:r w:rsidRPr="00E87172">
              <w:rPr>
                <w:highlight w:val="yellow"/>
                <w:lang w:eastAsia="en-GB"/>
              </w:rPr>
              <w:t>NOTE:</w:t>
            </w:r>
            <w:r w:rsidRPr="00E87172">
              <w:rPr>
                <w:highlight w:val="yellow"/>
                <w:lang w:eastAsia="en-GB"/>
              </w:rPr>
              <w:tab/>
              <w:t>For LPP control-plane use, a target device can be aware of a location session from information provided at the NAS level for downlink transport of an LPP message.</w:t>
            </w:r>
          </w:p>
          <w:p w14:paraId="69B5ABAA" w14:textId="77777777" w:rsidR="0044076E" w:rsidRPr="00E87172" w:rsidRDefault="0044076E" w:rsidP="0044076E">
            <w:pPr>
              <w:pStyle w:val="ListParagraph"/>
              <w:numPr>
                <w:ilvl w:val="1"/>
                <w:numId w:val="22"/>
              </w:numPr>
            </w:pPr>
            <w:r w:rsidRPr="00E87172">
              <w:t xml:space="preserve">Retransmission: When an LPP message which requires acknowledgement is sent and not acknowledged, it is resent by the sender following a timeout period up to three times. If still unacknowledged after that, the sender aborts all LPP activity </w:t>
            </w:r>
            <w:r w:rsidRPr="00E87172">
              <w:rPr>
                <w:highlight w:val="yellow"/>
              </w:rPr>
              <w:t>for the associated session</w:t>
            </w:r>
            <w:r w:rsidRPr="00E87172">
              <w:t>.</w:t>
            </w:r>
          </w:p>
          <w:p w14:paraId="79879390" w14:textId="77777777" w:rsidR="0044076E" w:rsidRPr="00E87172" w:rsidRDefault="0044076E" w:rsidP="0044076E">
            <w:pPr>
              <w:pStyle w:val="ListParagraph"/>
              <w:numPr>
                <w:ilvl w:val="1"/>
                <w:numId w:val="22"/>
              </w:numPr>
              <w:rPr>
                <w:lang w:eastAsia="zh-CN"/>
              </w:rPr>
            </w:pPr>
            <w:r w:rsidRPr="00E87172">
              <w:t xml:space="preserve">Segmentation: </w:t>
            </w:r>
            <w:r w:rsidRPr="00E87172">
              <w:rPr>
                <w:lang w:eastAsia="en-GB"/>
              </w:rPr>
              <w:t xml:space="preserve">If the receiver receives a subsequent LPP message </w:t>
            </w:r>
            <w:r w:rsidRPr="00E87172">
              <w:rPr>
                <w:highlight w:val="yellow"/>
                <w:lang w:eastAsia="en-GB"/>
              </w:rPr>
              <w:t>for the same session and transaction ID</w:t>
            </w:r>
            <w:r w:rsidRPr="00E87172">
              <w:rPr>
                <w:lang w:eastAsia="en-GB"/>
              </w:rPr>
              <w:t>, the receiver shall assume that the new LPP message continues the segmentation of the earlier message and may store the new message if the new message indicates that more messages are on the way.</w:t>
            </w:r>
          </w:p>
          <w:p w14:paraId="6134F059" w14:textId="77777777" w:rsidR="0044076E" w:rsidRPr="00E87172" w:rsidRDefault="0044076E" w:rsidP="0044076E">
            <w:pPr>
              <w:pStyle w:val="ListParagraph"/>
              <w:numPr>
                <w:ilvl w:val="0"/>
                <w:numId w:val="22"/>
              </w:numPr>
            </w:pPr>
            <w:r w:rsidRPr="00E87172">
              <w:t>Periodic Assistance Data Transfer</w:t>
            </w:r>
          </w:p>
          <w:p w14:paraId="46F57C0B" w14:textId="77777777" w:rsidR="0044076E" w:rsidRPr="00E87172" w:rsidRDefault="0044076E" w:rsidP="0044076E">
            <w:pPr>
              <w:pStyle w:val="ListParagraph"/>
              <w:numPr>
                <w:ilvl w:val="1"/>
                <w:numId w:val="22"/>
              </w:numPr>
            </w:pPr>
            <w:proofErr w:type="spellStart"/>
            <w:r w:rsidRPr="00E87172">
              <w:rPr>
                <w:i/>
              </w:rPr>
              <w:t>periodicSessionID</w:t>
            </w:r>
            <w:proofErr w:type="spellEnd"/>
          </w:p>
          <w:p w14:paraId="52A4998C" w14:textId="77777777" w:rsidR="0044076E" w:rsidRPr="00E87172" w:rsidRDefault="0044076E" w:rsidP="0044076E">
            <w:pPr>
              <w:pStyle w:val="ListParagraph"/>
              <w:numPr>
                <w:ilvl w:val="0"/>
                <w:numId w:val="22"/>
              </w:numPr>
            </w:pPr>
            <w:r w:rsidRPr="00E87172">
              <w:rPr>
                <w:iCs/>
              </w:rPr>
              <w:t>Error Detection</w:t>
            </w:r>
          </w:p>
          <w:p w14:paraId="0FA36AC0" w14:textId="77777777" w:rsidR="0044076E" w:rsidRPr="00E87172" w:rsidRDefault="0044076E" w:rsidP="0044076E">
            <w:pPr>
              <w:pStyle w:val="ListParagraph"/>
              <w:numPr>
                <w:ilvl w:val="1"/>
                <w:numId w:val="22"/>
              </w:numPr>
            </w:pPr>
            <w:r w:rsidRPr="00E87172">
              <w:t>4&gt;</w:t>
            </w:r>
            <w:r w:rsidRPr="00E87172">
              <w:tab/>
              <w:t xml:space="preserve">discard all stored LPP message segments </w:t>
            </w:r>
            <w:r w:rsidRPr="00E87172">
              <w:rPr>
                <w:highlight w:val="yellow"/>
              </w:rPr>
              <w:t>for this session</w:t>
            </w:r>
            <w:r w:rsidRPr="00E87172">
              <w:t xml:space="preserve"> and LPP-</w:t>
            </w:r>
            <w:proofErr w:type="spellStart"/>
            <w:proofErr w:type="gramStart"/>
            <w:r w:rsidRPr="00E87172">
              <w:t>TransactionID</w:t>
            </w:r>
            <w:proofErr w:type="spellEnd"/>
            <w:r w:rsidRPr="00E87172">
              <w:t>;</w:t>
            </w:r>
            <w:proofErr w:type="gramEnd"/>
          </w:p>
          <w:p w14:paraId="43E660A5" w14:textId="77777777" w:rsidR="0044076E" w:rsidRPr="00E87172" w:rsidRDefault="0044076E" w:rsidP="0044076E"/>
          <w:p w14:paraId="6D3C6FBB" w14:textId="642A4001" w:rsidR="0044076E" w:rsidRPr="00E87172" w:rsidRDefault="0044076E" w:rsidP="0044076E">
            <w:r w:rsidRPr="00E87172">
              <w:t xml:space="preserve">From LPP management perspective, the purposes of session ID for </w:t>
            </w:r>
            <w:proofErr w:type="spellStart"/>
            <w:r w:rsidRPr="00E87172">
              <w:t>Uu</w:t>
            </w:r>
            <w:proofErr w:type="spellEnd"/>
            <w:r w:rsidRPr="00E87172">
              <w:t xml:space="preserve"> based positioning are:</w:t>
            </w:r>
          </w:p>
          <w:p w14:paraId="42974043" w14:textId="77777777" w:rsidR="0044076E" w:rsidRPr="00E87172" w:rsidRDefault="0044076E" w:rsidP="0044076E">
            <w:pPr>
              <w:pStyle w:val="ListParagraph"/>
              <w:numPr>
                <w:ilvl w:val="0"/>
                <w:numId w:val="22"/>
              </w:numPr>
            </w:pPr>
            <w:r w:rsidRPr="00E87172">
              <w:rPr>
                <w:b/>
                <w:bCs/>
              </w:rPr>
              <w:t>Purpose 3</w:t>
            </w:r>
            <w:r w:rsidRPr="00E87172">
              <w:t xml:space="preserve">: session ID is used to identify a session since reliable transmission is handled per positioning </w:t>
            </w:r>
            <w:proofErr w:type="gramStart"/>
            <w:r w:rsidRPr="00E87172">
              <w:t>session;</w:t>
            </w:r>
            <w:proofErr w:type="gramEnd"/>
          </w:p>
          <w:p w14:paraId="3F891066" w14:textId="77777777" w:rsidR="0044076E" w:rsidRPr="00E87172" w:rsidRDefault="0044076E" w:rsidP="0044076E">
            <w:pPr>
              <w:pStyle w:val="ListParagraph"/>
              <w:numPr>
                <w:ilvl w:val="0"/>
                <w:numId w:val="22"/>
              </w:numPr>
            </w:pPr>
            <w:r w:rsidRPr="00E87172">
              <w:rPr>
                <w:b/>
                <w:bCs/>
              </w:rPr>
              <w:lastRenderedPageBreak/>
              <w:t>Purpose 4</w:t>
            </w:r>
            <w:r w:rsidRPr="00E87172">
              <w:t xml:space="preserve">: session ID is used to identify a session since error detection is handled per positioning </w:t>
            </w:r>
            <w:proofErr w:type="gramStart"/>
            <w:r w:rsidRPr="00E87172">
              <w:t>session;</w:t>
            </w:r>
            <w:proofErr w:type="gramEnd"/>
          </w:p>
          <w:p w14:paraId="0846EC87" w14:textId="77777777" w:rsidR="0044076E" w:rsidRPr="00E87172" w:rsidRDefault="0044076E" w:rsidP="0044076E">
            <w:pPr>
              <w:pStyle w:val="ListParagraph"/>
              <w:numPr>
                <w:ilvl w:val="0"/>
                <w:numId w:val="22"/>
              </w:numPr>
            </w:pPr>
            <w:r w:rsidRPr="00E87172">
              <w:rPr>
                <w:b/>
                <w:bCs/>
              </w:rPr>
              <w:t>Purpose 5</w:t>
            </w:r>
            <w:r w:rsidRPr="00E87172">
              <w:t xml:space="preserve">: session ID is used to identify a session since Periodic Assistance Data Transfer could be handled as separate session for different </w:t>
            </w:r>
            <w:proofErr w:type="gramStart"/>
            <w:r w:rsidRPr="00E87172">
              <w:t>LMF;</w:t>
            </w:r>
            <w:proofErr w:type="gramEnd"/>
          </w:p>
          <w:p w14:paraId="40D6618A" w14:textId="77777777" w:rsidR="0044076E" w:rsidRPr="00E87172" w:rsidRDefault="0044076E" w:rsidP="009D09E5"/>
        </w:tc>
      </w:tr>
    </w:tbl>
    <w:p w14:paraId="3F69AC09" w14:textId="77777777" w:rsidR="00AF4FAF" w:rsidRPr="00E87172" w:rsidRDefault="00AF4FAF" w:rsidP="009D09E5"/>
    <w:p w14:paraId="672CC798" w14:textId="3FB1632B" w:rsidR="0044076E" w:rsidRPr="00E87172" w:rsidRDefault="0044076E" w:rsidP="00BE74C4">
      <w:pPr>
        <w:jc w:val="both"/>
        <w:rPr>
          <w:b/>
          <w:bCs/>
        </w:rPr>
      </w:pPr>
      <w:r w:rsidRPr="00E87172">
        <w:rPr>
          <w:b/>
          <w:bCs/>
        </w:rPr>
        <w:t>Rapporteur</w:t>
      </w:r>
      <w:r w:rsidR="00C45A12" w:rsidRPr="00E87172">
        <w:rPr>
          <w:b/>
          <w:bCs/>
        </w:rPr>
        <w:t>’s understanding</w:t>
      </w:r>
      <w:r w:rsidR="00E6589A" w:rsidRPr="00E87172">
        <w:rPr>
          <w:b/>
          <w:bCs/>
        </w:rPr>
        <w:t>:</w:t>
      </w:r>
    </w:p>
    <w:p w14:paraId="650C1E07" w14:textId="4F46B8CF" w:rsidR="0044076E" w:rsidRPr="00E87172" w:rsidRDefault="0044076E" w:rsidP="00BE74C4">
      <w:pPr>
        <w:jc w:val="both"/>
        <w:rPr>
          <w:b/>
          <w:bCs/>
        </w:rPr>
      </w:pPr>
      <w:r w:rsidRPr="00E87172">
        <w:rPr>
          <w:b/>
          <w:bCs/>
        </w:rPr>
        <w:t>For purpose 3</w:t>
      </w:r>
    </w:p>
    <w:p w14:paraId="526238EA" w14:textId="5811E4A7" w:rsidR="009D09E5" w:rsidRPr="00E87172" w:rsidRDefault="0044076E" w:rsidP="0044076E">
      <w:pPr>
        <w:pStyle w:val="ListParagraph"/>
        <w:numPr>
          <w:ilvl w:val="0"/>
          <w:numId w:val="22"/>
        </w:numPr>
        <w:jc w:val="both"/>
      </w:pPr>
      <w:r w:rsidRPr="00E87172">
        <w:rPr>
          <w:b/>
          <w:bCs/>
        </w:rPr>
        <w:t xml:space="preserve">duplicate detection, </w:t>
      </w:r>
      <w:r w:rsidRPr="00E87172">
        <w:t>session ID may not be needed if sequence number</w:t>
      </w:r>
      <w:r w:rsidR="00530ABC" w:rsidRPr="00E87172">
        <w:t xml:space="preserve"> (size 256)</w:t>
      </w:r>
      <w:r w:rsidRPr="00E87172">
        <w:t xml:space="preserve"> can be unique for messages between same pair of UEs among different sessions. </w:t>
      </w:r>
    </w:p>
    <w:p w14:paraId="6292C7E2" w14:textId="77777777" w:rsidR="00546050" w:rsidRPr="00E87172" w:rsidRDefault="0044076E" w:rsidP="0044076E">
      <w:pPr>
        <w:pStyle w:val="ListParagraph"/>
        <w:numPr>
          <w:ilvl w:val="0"/>
          <w:numId w:val="22"/>
        </w:numPr>
        <w:jc w:val="both"/>
      </w:pPr>
      <w:r w:rsidRPr="00E87172">
        <w:rPr>
          <w:b/>
          <w:bCs/>
        </w:rPr>
        <w:t xml:space="preserve">Retransmission: </w:t>
      </w:r>
      <w:r w:rsidRPr="00E87172">
        <w:t>Session ID may not be needed since if still unacknowledged</w:t>
      </w:r>
      <w:r w:rsidR="00546050" w:rsidRPr="00E87172">
        <w:t xml:space="preserve"> after the condition, the UE shall </w:t>
      </w:r>
      <w:proofErr w:type="gramStart"/>
      <w:r w:rsidR="00546050" w:rsidRPr="00E87172">
        <w:t>aborts</w:t>
      </w:r>
      <w:proofErr w:type="gramEnd"/>
      <w:r w:rsidR="00546050" w:rsidRPr="00E87172">
        <w:t xml:space="preserve"> all SLPP activity for the pair of UEs for all sessions involved;</w:t>
      </w:r>
    </w:p>
    <w:p w14:paraId="50520F90" w14:textId="0A118D67" w:rsidR="0044076E" w:rsidRPr="00E87172" w:rsidRDefault="00546050" w:rsidP="0044076E">
      <w:pPr>
        <w:pStyle w:val="ListParagraph"/>
        <w:numPr>
          <w:ilvl w:val="0"/>
          <w:numId w:val="22"/>
        </w:numPr>
        <w:jc w:val="both"/>
      </w:pPr>
      <w:r w:rsidRPr="00E87172">
        <w:rPr>
          <w:b/>
          <w:bCs/>
        </w:rPr>
        <w:t xml:space="preserve">Segmentation: </w:t>
      </w:r>
      <w:r w:rsidRPr="00E87172">
        <w:t>session ID may not be needed if transaction id</w:t>
      </w:r>
      <w:r w:rsidR="00530ABC" w:rsidRPr="00E87172">
        <w:t xml:space="preserve"> (size 256) </w:t>
      </w:r>
      <w:r w:rsidRPr="00E87172">
        <w:t>can be unique for messages between same pair of UEs among different sessions.</w:t>
      </w:r>
    </w:p>
    <w:p w14:paraId="0A099152" w14:textId="0CC1484B" w:rsidR="00546050" w:rsidRPr="00E87172" w:rsidRDefault="00546050" w:rsidP="00546050">
      <w:pPr>
        <w:jc w:val="both"/>
        <w:rPr>
          <w:b/>
          <w:bCs/>
        </w:rPr>
      </w:pPr>
      <w:r w:rsidRPr="00E87172">
        <w:rPr>
          <w:b/>
          <w:bCs/>
        </w:rPr>
        <w:t xml:space="preserve">For purpose 4: </w:t>
      </w:r>
      <w:r w:rsidRPr="00E87172">
        <w:rPr>
          <w:rFonts w:asciiTheme="minorHAnsi" w:eastAsiaTheme="minorHAnsi" w:hAnsiTheme="minorHAnsi" w:cstheme="minorBidi"/>
          <w:sz w:val="22"/>
          <w:szCs w:val="22"/>
        </w:rPr>
        <w:t>See the comments on the purpose 3.</w:t>
      </w:r>
    </w:p>
    <w:p w14:paraId="754F68EA" w14:textId="15F2AAAD" w:rsidR="00546050" w:rsidRPr="00E87172" w:rsidRDefault="00546050" w:rsidP="00546050">
      <w:pPr>
        <w:jc w:val="both"/>
        <w:rPr>
          <w:b/>
          <w:bCs/>
        </w:rPr>
      </w:pPr>
      <w:r w:rsidRPr="00E87172">
        <w:rPr>
          <w:b/>
          <w:bCs/>
        </w:rPr>
        <w:t xml:space="preserve">For purpose 5: </w:t>
      </w:r>
      <w:r w:rsidRPr="00E87172">
        <w:rPr>
          <w:rFonts w:asciiTheme="minorHAnsi" w:eastAsiaTheme="minorHAnsi" w:hAnsiTheme="minorHAnsi" w:cstheme="minorBidi"/>
          <w:sz w:val="22"/>
          <w:szCs w:val="22"/>
        </w:rPr>
        <w:t xml:space="preserve">Not applied since SLPP does not support </w:t>
      </w:r>
      <w:proofErr w:type="gramStart"/>
      <w:r w:rsidRPr="00E87172">
        <w:rPr>
          <w:rFonts w:asciiTheme="minorHAnsi" w:eastAsiaTheme="minorHAnsi" w:hAnsiTheme="minorHAnsi" w:cstheme="minorBidi"/>
          <w:sz w:val="22"/>
          <w:szCs w:val="22"/>
        </w:rPr>
        <w:t>GNSS;</w:t>
      </w:r>
      <w:proofErr w:type="gramEnd"/>
    </w:p>
    <w:p w14:paraId="23F280F9" w14:textId="41ED72F4" w:rsidR="00546050" w:rsidRPr="00E87172" w:rsidRDefault="00546050" w:rsidP="00BE74C4">
      <w:pPr>
        <w:jc w:val="both"/>
      </w:pPr>
      <w:r w:rsidRPr="00E87172">
        <w:t xml:space="preserve">During offline discussion, some companies commented that session ID is needed to support multiple UEs in the same session or same UE with different/same role in different session. </w:t>
      </w:r>
    </w:p>
    <w:tbl>
      <w:tblPr>
        <w:tblStyle w:val="TableGrid"/>
        <w:tblW w:w="0" w:type="auto"/>
        <w:tblLook w:val="04A0" w:firstRow="1" w:lastRow="0" w:firstColumn="1" w:lastColumn="0" w:noHBand="0" w:noVBand="1"/>
      </w:tblPr>
      <w:tblGrid>
        <w:gridCol w:w="9350"/>
      </w:tblGrid>
      <w:tr w:rsidR="00546050" w:rsidRPr="00E87172" w14:paraId="03EC3263" w14:textId="77777777" w:rsidTr="00546050">
        <w:tc>
          <w:tcPr>
            <w:tcW w:w="9350" w:type="dxa"/>
          </w:tcPr>
          <w:p w14:paraId="2E01537A" w14:textId="511E73C2" w:rsidR="00546050" w:rsidRPr="00E87172" w:rsidRDefault="00546050" w:rsidP="00BE74C4">
            <w:pPr>
              <w:jc w:val="both"/>
            </w:pPr>
            <w:r w:rsidRPr="00E87172">
              <w:rPr>
                <w:b/>
                <w:bCs/>
              </w:rPr>
              <w:t>Purpose 6</w:t>
            </w:r>
            <w:r w:rsidRPr="00E87172">
              <w:t xml:space="preserve">: </w:t>
            </w:r>
            <w:r w:rsidRPr="00E87172">
              <w:rPr>
                <w:u w:val="single"/>
              </w:rPr>
              <w:t>S</w:t>
            </w:r>
            <w:r w:rsidRPr="00E87172">
              <w:rPr>
                <w:rFonts w:hint="eastAsia"/>
                <w:u w:val="single"/>
              </w:rPr>
              <w:t>ession ID is needed to support multiple UEs in the same session</w:t>
            </w:r>
            <w:r w:rsidRPr="00E87172">
              <w:rPr>
                <w:u w:val="single"/>
              </w:rPr>
              <w:t xml:space="preserve"> or same UE in different sessions.</w:t>
            </w:r>
            <w:r w:rsidRPr="00E87172">
              <w:t xml:space="preserve"> Different from </w:t>
            </w:r>
            <w:proofErr w:type="spellStart"/>
            <w:r w:rsidRPr="00E87172">
              <w:t>Uu</w:t>
            </w:r>
            <w:proofErr w:type="spellEnd"/>
            <w:r w:rsidRPr="00E87172">
              <w:t xml:space="preserve"> positioning, A SL positioning session involves multiple UEs (target UE(s), anchor UEs and/or server UE). And </w:t>
            </w:r>
            <w:proofErr w:type="gramStart"/>
            <w:r w:rsidRPr="00E87172">
              <w:t>an</w:t>
            </w:r>
            <w:proofErr w:type="gramEnd"/>
            <w:r w:rsidRPr="00E87172">
              <w:t xml:space="preserve"> UE may be in parallel SL positioning sessions simultaneously. Therefore, introduce session ID in the SLPP messages is needed to identify sessions.</w:t>
            </w:r>
          </w:p>
        </w:tc>
      </w:tr>
    </w:tbl>
    <w:p w14:paraId="4D775046" w14:textId="3717B7CA" w:rsidR="00546050" w:rsidRPr="00E87172" w:rsidRDefault="00546050" w:rsidP="00BE74C4">
      <w:pPr>
        <w:jc w:val="both"/>
      </w:pPr>
    </w:p>
    <w:p w14:paraId="7A0497D8" w14:textId="36EDEBDE" w:rsidR="00546050" w:rsidRPr="00E87172" w:rsidRDefault="00E6589A" w:rsidP="00BE74C4">
      <w:pPr>
        <w:jc w:val="both"/>
        <w:rPr>
          <w:b/>
          <w:bCs/>
        </w:rPr>
      </w:pPr>
      <w:r w:rsidRPr="00E87172">
        <w:rPr>
          <w:b/>
          <w:bCs/>
        </w:rPr>
        <w:t>Rapporteur</w:t>
      </w:r>
      <w:r w:rsidR="00C45A12" w:rsidRPr="00E87172">
        <w:rPr>
          <w:b/>
          <w:bCs/>
        </w:rPr>
        <w:t>’s understanding</w:t>
      </w:r>
      <w:r w:rsidRPr="00E87172">
        <w:rPr>
          <w:b/>
          <w:bCs/>
        </w:rPr>
        <w:t>:</w:t>
      </w:r>
    </w:p>
    <w:p w14:paraId="2962C3D7" w14:textId="0CDE3D50" w:rsidR="00E6589A" w:rsidRPr="00E87172" w:rsidRDefault="00E6589A" w:rsidP="00BE74C4">
      <w:pPr>
        <w:jc w:val="both"/>
      </w:pPr>
      <w:r w:rsidRPr="00E87172">
        <w:rPr>
          <w:b/>
          <w:bCs/>
        </w:rPr>
        <w:t xml:space="preserve">For purpose 6: </w:t>
      </w:r>
      <w:r w:rsidRPr="00E87172">
        <w:t xml:space="preserve">so far RAN2 has agreed following </w:t>
      </w:r>
      <w:proofErr w:type="gramStart"/>
      <w:r w:rsidRPr="00E87172">
        <w:t>messages</w:t>
      </w:r>
      <w:proofErr w:type="gramEnd"/>
    </w:p>
    <w:p w14:paraId="0444ECD0"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1.</w:t>
      </w:r>
      <w:r w:rsidRPr="00E87172">
        <w:tab/>
        <w:t>SL Positioning Capability Transfer</w:t>
      </w:r>
    </w:p>
    <w:p w14:paraId="633D90B2"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2.</w:t>
      </w:r>
      <w:r w:rsidRPr="00E87172">
        <w:tab/>
        <w:t>SL Positioning Assistance Data exchange</w:t>
      </w:r>
    </w:p>
    <w:p w14:paraId="4BE4F227"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3.</w:t>
      </w:r>
      <w:r w:rsidRPr="00E87172">
        <w:tab/>
        <w:t>SL Location Information Transfer</w:t>
      </w:r>
    </w:p>
    <w:p w14:paraId="292A94D1"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4.</w:t>
      </w:r>
      <w:r w:rsidRPr="00E87172">
        <w:tab/>
        <w:t>Error handling</w:t>
      </w:r>
    </w:p>
    <w:p w14:paraId="619BD6D0" w14:textId="77777777" w:rsidR="00E6589A" w:rsidRPr="00E87172" w:rsidRDefault="00E6589A" w:rsidP="00E6589A">
      <w:pPr>
        <w:pStyle w:val="Doc-text2"/>
        <w:pBdr>
          <w:top w:val="single" w:sz="4" w:space="1" w:color="auto"/>
          <w:left w:val="single" w:sz="4" w:space="4" w:color="auto"/>
          <w:bottom w:val="single" w:sz="4" w:space="1" w:color="auto"/>
          <w:right w:val="single" w:sz="4" w:space="4" w:color="auto"/>
        </w:pBdr>
      </w:pPr>
      <w:r w:rsidRPr="00E87172">
        <w:t>5.</w:t>
      </w:r>
      <w:r w:rsidRPr="00E87172">
        <w:tab/>
        <w:t>Abort</w:t>
      </w:r>
    </w:p>
    <w:p w14:paraId="6071AE9F" w14:textId="77777777" w:rsidR="00E6589A" w:rsidRPr="00E87172" w:rsidRDefault="00E6589A" w:rsidP="00BE74C4">
      <w:pPr>
        <w:jc w:val="both"/>
      </w:pPr>
    </w:p>
    <w:p w14:paraId="726C5290" w14:textId="5CC4BF66" w:rsidR="00546050" w:rsidRPr="00E87172" w:rsidRDefault="00E6589A" w:rsidP="00E6589A">
      <w:pPr>
        <w:pStyle w:val="ListParagraph"/>
        <w:numPr>
          <w:ilvl w:val="0"/>
          <w:numId w:val="22"/>
        </w:numPr>
        <w:jc w:val="both"/>
      </w:pPr>
      <w:r w:rsidRPr="00E87172">
        <w:t xml:space="preserve">Messages “Positioning Capability Transfer” and “Abort” are not session specific </w:t>
      </w:r>
      <w:r w:rsidR="00F64317" w:rsidRPr="00E87172">
        <w:t>procedure.</w:t>
      </w:r>
    </w:p>
    <w:p w14:paraId="77D0C521" w14:textId="5135D0DD" w:rsidR="00E6589A" w:rsidRPr="00E87172" w:rsidRDefault="00E6589A" w:rsidP="00E6589A">
      <w:pPr>
        <w:pStyle w:val="ListParagraph"/>
        <w:numPr>
          <w:ilvl w:val="0"/>
          <w:numId w:val="22"/>
        </w:numPr>
        <w:jc w:val="both"/>
      </w:pPr>
      <w:r w:rsidRPr="00E87172">
        <w:t xml:space="preserve">Message “Error handling” is related to purpose </w:t>
      </w:r>
      <w:proofErr w:type="gramStart"/>
      <w:r w:rsidRPr="00E87172">
        <w:t>4;</w:t>
      </w:r>
      <w:proofErr w:type="gramEnd"/>
    </w:p>
    <w:p w14:paraId="63E3DFB0" w14:textId="170E9453" w:rsidR="00F64317" w:rsidRPr="00E87172" w:rsidRDefault="00E6589A" w:rsidP="00E6589A">
      <w:pPr>
        <w:pStyle w:val="ListParagraph"/>
        <w:numPr>
          <w:ilvl w:val="0"/>
          <w:numId w:val="22"/>
        </w:numPr>
        <w:jc w:val="both"/>
      </w:pPr>
      <w:r w:rsidRPr="00E87172">
        <w:t xml:space="preserve">Message “SL Positioning Assistance Data exchange” and “SL Location Information Transfer” can be session specific. </w:t>
      </w:r>
      <w:proofErr w:type="gramStart"/>
      <w:r w:rsidRPr="00E87172">
        <w:t>However</w:t>
      </w:r>
      <w:proofErr w:type="gramEnd"/>
      <w:r w:rsidRPr="00E87172">
        <w:t xml:space="preserve"> the UE can know the relationship between assistance data and requested location information based on positioning method since both assistance data and requested location information are </w:t>
      </w:r>
      <w:r w:rsidR="00C45A12" w:rsidRPr="00E87172">
        <w:t xml:space="preserve">contained as </w:t>
      </w:r>
      <w:r w:rsidRPr="00E87172">
        <w:t xml:space="preserve">positioning method specific IEs. </w:t>
      </w:r>
    </w:p>
    <w:p w14:paraId="53DB1D60" w14:textId="77777777" w:rsidR="00F10F14" w:rsidRPr="00E87172" w:rsidRDefault="00F10F14" w:rsidP="00F10F14">
      <w:pPr>
        <w:pStyle w:val="ListParagraph"/>
        <w:jc w:val="both"/>
      </w:pPr>
    </w:p>
    <w:p w14:paraId="189A9577" w14:textId="18241546" w:rsidR="00E6589A" w:rsidRPr="00E87172" w:rsidRDefault="00E6589A" w:rsidP="00E6589A">
      <w:pPr>
        <w:pStyle w:val="ListParagraph"/>
        <w:numPr>
          <w:ilvl w:val="0"/>
          <w:numId w:val="22"/>
        </w:numPr>
        <w:jc w:val="both"/>
      </w:pPr>
      <w:r w:rsidRPr="00E87172">
        <w:lastRenderedPageBreak/>
        <w:t>For a positioning session involv</w:t>
      </w:r>
      <w:r w:rsidR="00F64317" w:rsidRPr="00E87172">
        <w:t>ing</w:t>
      </w:r>
      <w:r w:rsidRPr="00E87172">
        <w:t xml:space="preserve"> multiple UEs, </w:t>
      </w:r>
      <w:proofErr w:type="gramStart"/>
      <w:r w:rsidR="00F64317" w:rsidRPr="00E87172">
        <w:t>e.g.</w:t>
      </w:r>
      <w:proofErr w:type="gramEnd"/>
      <w:r w:rsidR="00F64317" w:rsidRPr="00E87172">
        <w:t xml:space="preserve"> ranging, </w:t>
      </w:r>
      <w:r w:rsidR="00C45A12" w:rsidRPr="00E87172">
        <w:t>t</w:t>
      </w:r>
      <w:r w:rsidRPr="00E87172">
        <w:t xml:space="preserve">he Tx UE does not need to know for which session the SL PRS is </w:t>
      </w:r>
      <w:r w:rsidR="00F64317" w:rsidRPr="00E87172">
        <w:t>transmitted to</w:t>
      </w:r>
      <w:r w:rsidRPr="00E87172">
        <w:t>.</w:t>
      </w:r>
      <w:r w:rsidR="00F64317" w:rsidRPr="00E87172">
        <w:t xml:space="preserve"> </w:t>
      </w:r>
      <w:r w:rsidRPr="00E87172">
        <w:t xml:space="preserve"> </w:t>
      </w:r>
      <w:r w:rsidR="00F64317" w:rsidRPr="00E87172">
        <w:t xml:space="preserve">The Rx UE only needs to know which positioning method should be done based on the received assistance data (it can be reflected based on positioning method specific IE for both assistance data and measurement results). </w:t>
      </w:r>
      <w:r w:rsidR="00C45A12" w:rsidRPr="00E87172">
        <w:t>According to SA2 procedure, target UE is responsible for reference UEs selection based on the input from LCS service request, and therefore it can know which pair of ranging results should be sent back to the LCS client.</w:t>
      </w:r>
    </w:p>
    <w:p w14:paraId="486B8B17" w14:textId="5A44702B" w:rsidR="00F10F14" w:rsidRPr="00E87172" w:rsidRDefault="00F10F14" w:rsidP="00E6589A">
      <w:pPr>
        <w:pStyle w:val="ListParagraph"/>
        <w:numPr>
          <w:ilvl w:val="0"/>
          <w:numId w:val="22"/>
        </w:numPr>
        <w:jc w:val="both"/>
      </w:pPr>
      <w:r w:rsidRPr="00E87172">
        <w:t xml:space="preserve">For a UE involving in multiple positioning session simultaneously, same as above, the information should be maintained by target UE. If the UE acts as anchor UE, the UE may not need to know the session information.  </w:t>
      </w:r>
    </w:p>
    <w:p w14:paraId="64698543" w14:textId="7DD0B164" w:rsidR="00590B34" w:rsidRPr="00E87172" w:rsidRDefault="00590B34">
      <w:pPr>
        <w:rPr>
          <w:lang w:val="en-GB" w:eastAsia="zh-CN"/>
        </w:rPr>
      </w:pPr>
    </w:p>
    <w:p w14:paraId="038F96F0" w14:textId="4ACC7653" w:rsidR="00F10F14" w:rsidRPr="00E87172" w:rsidRDefault="00F10F14" w:rsidP="00F10F14">
      <w:pPr>
        <w:jc w:val="both"/>
        <w:rPr>
          <w:b/>
          <w:bCs/>
          <w:u w:val="single"/>
        </w:rPr>
      </w:pPr>
      <w:r w:rsidRPr="00E87172">
        <w:rPr>
          <w:b/>
          <w:bCs/>
          <w:u w:val="single"/>
        </w:rPr>
        <w:t xml:space="preserve">Question 3.2.2.2-2: For UE only operation, </w:t>
      </w:r>
      <w:r w:rsidR="00C45A12" w:rsidRPr="00E87172">
        <w:rPr>
          <w:b/>
          <w:bCs/>
          <w:u w:val="single"/>
        </w:rPr>
        <w:t xml:space="preserve">regarding the need of explicit session ID </w:t>
      </w:r>
      <w:r w:rsidRPr="00E87172">
        <w:rPr>
          <w:b/>
          <w:bCs/>
          <w:u w:val="single"/>
        </w:rPr>
        <w:t xml:space="preserve">which of the purposes above do companies support? Please add if anything is missing. </w:t>
      </w:r>
    </w:p>
    <w:p w14:paraId="369E1E8C" w14:textId="77777777" w:rsidR="00F10F14" w:rsidRPr="00E87172" w:rsidRDefault="00F10F14" w:rsidP="00F10F14">
      <w:pPr>
        <w:rPr>
          <w:b/>
          <w:bCs/>
        </w:rPr>
      </w:pPr>
    </w:p>
    <w:tbl>
      <w:tblPr>
        <w:tblStyle w:val="TableGrid"/>
        <w:tblW w:w="9355" w:type="dxa"/>
        <w:tblLook w:val="04A0" w:firstRow="1" w:lastRow="0" w:firstColumn="1" w:lastColumn="0" w:noHBand="0" w:noVBand="1"/>
      </w:tblPr>
      <w:tblGrid>
        <w:gridCol w:w="1529"/>
        <w:gridCol w:w="1301"/>
        <w:gridCol w:w="6525"/>
      </w:tblGrid>
      <w:tr w:rsidR="00E87172" w:rsidRPr="00E87172" w14:paraId="278ED64B" w14:textId="77777777" w:rsidTr="00AE2664">
        <w:tc>
          <w:tcPr>
            <w:tcW w:w="1529" w:type="dxa"/>
          </w:tcPr>
          <w:p w14:paraId="6B06C4E3" w14:textId="77777777" w:rsidR="00F10F14" w:rsidRPr="00E87172" w:rsidRDefault="00F10F14" w:rsidP="00AE2664">
            <w:pPr>
              <w:jc w:val="both"/>
              <w:rPr>
                <w:b/>
                <w:bCs/>
              </w:rPr>
            </w:pPr>
            <w:r w:rsidRPr="00E87172">
              <w:rPr>
                <w:b/>
                <w:bCs/>
              </w:rPr>
              <w:t>Company</w:t>
            </w:r>
          </w:p>
        </w:tc>
        <w:tc>
          <w:tcPr>
            <w:tcW w:w="1301" w:type="dxa"/>
          </w:tcPr>
          <w:p w14:paraId="7DBC251C" w14:textId="6CB44398" w:rsidR="00F10F14" w:rsidRPr="00E87172" w:rsidRDefault="00F10F14" w:rsidP="00AE2664">
            <w:pPr>
              <w:jc w:val="both"/>
              <w:rPr>
                <w:b/>
                <w:bCs/>
              </w:rPr>
            </w:pPr>
            <w:r w:rsidRPr="00E87172">
              <w:rPr>
                <w:b/>
                <w:bCs/>
              </w:rPr>
              <w:t>Purpose 3</w:t>
            </w:r>
          </w:p>
          <w:p w14:paraId="35E88BB3" w14:textId="44601270" w:rsidR="00F10F14" w:rsidRPr="00E87172" w:rsidRDefault="00F10F14" w:rsidP="00AE2664">
            <w:pPr>
              <w:jc w:val="both"/>
              <w:rPr>
                <w:b/>
                <w:bCs/>
              </w:rPr>
            </w:pPr>
            <w:r w:rsidRPr="00E87172">
              <w:rPr>
                <w:b/>
                <w:bCs/>
              </w:rPr>
              <w:t>Purpose 4</w:t>
            </w:r>
          </w:p>
          <w:p w14:paraId="6552CC98" w14:textId="24BB2C28" w:rsidR="00F10F14" w:rsidRPr="00E87172" w:rsidRDefault="00F10F14" w:rsidP="00F10F14">
            <w:pPr>
              <w:jc w:val="both"/>
              <w:rPr>
                <w:b/>
                <w:bCs/>
              </w:rPr>
            </w:pPr>
            <w:r w:rsidRPr="00E87172">
              <w:rPr>
                <w:b/>
                <w:bCs/>
              </w:rPr>
              <w:t>Purpose 5</w:t>
            </w:r>
          </w:p>
          <w:p w14:paraId="34B02A48" w14:textId="20CB39CA" w:rsidR="00F10F14" w:rsidRPr="00E87172" w:rsidRDefault="00F10F14" w:rsidP="00AE2664">
            <w:pPr>
              <w:jc w:val="both"/>
              <w:rPr>
                <w:b/>
                <w:bCs/>
              </w:rPr>
            </w:pPr>
            <w:r w:rsidRPr="00E87172">
              <w:rPr>
                <w:b/>
                <w:bCs/>
              </w:rPr>
              <w:t>Purpose 6</w:t>
            </w:r>
          </w:p>
          <w:p w14:paraId="3544147D" w14:textId="77777777" w:rsidR="00F10F14" w:rsidRPr="00E87172" w:rsidRDefault="00F10F14" w:rsidP="00AE2664">
            <w:pPr>
              <w:jc w:val="both"/>
              <w:rPr>
                <w:b/>
                <w:bCs/>
              </w:rPr>
            </w:pPr>
            <w:r w:rsidRPr="00E87172">
              <w:rPr>
                <w:b/>
                <w:bCs/>
              </w:rPr>
              <w:t>Others?</w:t>
            </w:r>
          </w:p>
        </w:tc>
        <w:tc>
          <w:tcPr>
            <w:tcW w:w="6525" w:type="dxa"/>
          </w:tcPr>
          <w:p w14:paraId="0FD2DDAC" w14:textId="77777777" w:rsidR="00F10F14" w:rsidRPr="00E87172" w:rsidRDefault="00F10F14" w:rsidP="00AE2664">
            <w:pPr>
              <w:jc w:val="both"/>
              <w:rPr>
                <w:b/>
                <w:bCs/>
              </w:rPr>
            </w:pPr>
            <w:r w:rsidRPr="00E87172">
              <w:rPr>
                <w:b/>
                <w:bCs/>
              </w:rPr>
              <w:t>Remark</w:t>
            </w:r>
          </w:p>
        </w:tc>
      </w:tr>
      <w:tr w:rsidR="00E87172" w:rsidRPr="00E87172" w14:paraId="742B80BB" w14:textId="77777777" w:rsidTr="00AE2664">
        <w:tc>
          <w:tcPr>
            <w:tcW w:w="1529" w:type="dxa"/>
          </w:tcPr>
          <w:p w14:paraId="2DBFC7AD" w14:textId="271FC37A" w:rsidR="00F10F14" w:rsidRPr="00E87172" w:rsidRDefault="007B4232" w:rsidP="00AE2664">
            <w:r w:rsidRPr="00E87172">
              <w:t>Qualcomm</w:t>
            </w:r>
          </w:p>
        </w:tc>
        <w:tc>
          <w:tcPr>
            <w:tcW w:w="1301" w:type="dxa"/>
          </w:tcPr>
          <w:p w14:paraId="315BF5D1" w14:textId="1601FFD3" w:rsidR="00F10F14" w:rsidRPr="00E87172" w:rsidRDefault="00F4217D" w:rsidP="00AE2664">
            <w:r w:rsidRPr="00E87172">
              <w:t xml:space="preserve">All and </w:t>
            </w:r>
            <w:r w:rsidR="007B4232" w:rsidRPr="00E87172">
              <w:t>Other</w:t>
            </w:r>
            <w:r w:rsidRPr="00E87172">
              <w:t>s</w:t>
            </w:r>
          </w:p>
        </w:tc>
        <w:tc>
          <w:tcPr>
            <w:tcW w:w="6525" w:type="dxa"/>
          </w:tcPr>
          <w:p w14:paraId="35209A92" w14:textId="12BC6E40" w:rsidR="007E144E" w:rsidRPr="00E87172" w:rsidRDefault="000C5E7F" w:rsidP="00AE2664">
            <w:r w:rsidRPr="00E87172">
              <w:t xml:space="preserve">As noted in our response to Question 3.2.2.2-1, the </w:t>
            </w:r>
            <w:r w:rsidR="007E144E" w:rsidRPr="00E87172">
              <w:t xml:space="preserve">Session ID is </w:t>
            </w:r>
            <w:r w:rsidR="00F4217D" w:rsidRPr="00E87172">
              <w:t xml:space="preserve">principally </w:t>
            </w:r>
            <w:r w:rsidR="007E144E" w:rsidRPr="00E87172">
              <w:t>used to identify a location/ranging session (i.e</w:t>
            </w:r>
            <w:r w:rsidR="00F41CE3" w:rsidRPr="00E87172">
              <w:t>.,</w:t>
            </w:r>
            <w:r w:rsidR="007E144E" w:rsidRPr="00E87172">
              <w:t xml:space="preserve"> all SLPP transactions </w:t>
            </w:r>
            <w:r w:rsidR="00F4217D" w:rsidRPr="00E87172">
              <w:t xml:space="preserve">and all SLPP messages </w:t>
            </w:r>
            <w:r w:rsidR="007E144E" w:rsidRPr="00E87172">
              <w:t>belonging to this session). It allows endpoints to distinguish messages for one session from messages for other sessions. One UE may be involved in multiple location/ranging sessions (and with the same or different roles in these sessions).</w:t>
            </w:r>
            <w:r w:rsidR="00F4217D" w:rsidRPr="00E87172">
              <w:t xml:space="preserve"> The other purposes (Purposes 3-6) are also all supported.</w:t>
            </w:r>
          </w:p>
          <w:p w14:paraId="275278A2" w14:textId="40AA0051" w:rsidR="007E144E" w:rsidRPr="00E87172" w:rsidRDefault="007E144E" w:rsidP="00AE2664">
            <w:r w:rsidRPr="00E87172">
              <w:t xml:space="preserve">We believe </w:t>
            </w:r>
            <w:r w:rsidR="00C87433" w:rsidRPr="00E87172">
              <w:t>the concept</w:t>
            </w:r>
            <w:r w:rsidRPr="00E87172">
              <w:t xml:space="preserve"> has already been agreed in RAN2:</w:t>
            </w:r>
          </w:p>
          <w:tbl>
            <w:tblPr>
              <w:tblStyle w:val="TableGrid"/>
              <w:tblW w:w="0" w:type="auto"/>
              <w:tblInd w:w="180" w:type="dxa"/>
              <w:tblLook w:val="04A0" w:firstRow="1" w:lastRow="0" w:firstColumn="1" w:lastColumn="0" w:noHBand="0" w:noVBand="1"/>
            </w:tblPr>
            <w:tblGrid>
              <w:gridCol w:w="5943"/>
            </w:tblGrid>
            <w:tr w:rsidR="00E87172" w:rsidRPr="00E87172" w14:paraId="2A3CFDE1" w14:textId="77777777" w:rsidTr="00AE2664">
              <w:trPr>
                <w:cantSplit/>
              </w:trPr>
              <w:tc>
                <w:tcPr>
                  <w:tcW w:w="5943" w:type="dxa"/>
                </w:tcPr>
                <w:p w14:paraId="4872CF59" w14:textId="77777777" w:rsidR="00956429" w:rsidRPr="00E87172" w:rsidRDefault="00956429" w:rsidP="00956429">
                  <w:pPr>
                    <w:rPr>
                      <w:sz w:val="22"/>
                      <w:szCs w:val="22"/>
                    </w:rPr>
                  </w:pPr>
                  <w:r w:rsidRPr="00E87172">
                    <w:rPr>
                      <w:sz w:val="22"/>
                      <w:szCs w:val="22"/>
                    </w:rPr>
                    <w:t xml:space="preserve">Agreement: </w:t>
                  </w:r>
                </w:p>
                <w:p w14:paraId="778958AE" w14:textId="77777777" w:rsidR="00956429" w:rsidRPr="00E87172" w:rsidRDefault="00956429" w:rsidP="00956429">
                  <w:pPr>
                    <w:rPr>
                      <w:sz w:val="22"/>
                      <w:szCs w:val="22"/>
                    </w:rPr>
                  </w:pPr>
                  <w:r w:rsidRPr="00E87172">
                    <w:rPr>
                      <w:sz w:val="22"/>
                      <w:szCs w:val="22"/>
                      <w:highlight w:val="yellow"/>
                    </w:rPr>
                    <w:t xml:space="preserve">Sidelink positioning supports a session-based concept in SLPP, in which </w:t>
                  </w:r>
                  <w:proofErr w:type="spellStart"/>
                  <w:r w:rsidRPr="00E87172">
                    <w:rPr>
                      <w:sz w:val="22"/>
                      <w:szCs w:val="22"/>
                      <w:highlight w:val="yellow"/>
                    </w:rPr>
                    <w:t>signalling</w:t>
                  </w:r>
                  <w:proofErr w:type="spellEnd"/>
                  <w:r w:rsidRPr="00E87172">
                    <w:rPr>
                      <w:sz w:val="22"/>
                      <w:szCs w:val="22"/>
                      <w:highlight w:val="yellow"/>
                    </w:rPr>
                    <w:t xml:space="preserve"> messages within a session can be associated with one another by the involved UEs.</w:t>
                  </w:r>
                  <w:r w:rsidRPr="00E87172">
                    <w:rPr>
                      <w:sz w:val="22"/>
                      <w:szCs w:val="22"/>
                    </w:rPr>
                    <w:t xml:space="preserve">  The relationship to upper-layer designs from SA2 can be discussed during normative work.</w:t>
                  </w:r>
                </w:p>
                <w:p w14:paraId="6B1BF2C2" w14:textId="77777777" w:rsidR="00956429" w:rsidRPr="00E87172" w:rsidRDefault="00956429" w:rsidP="00956429">
                  <w:pPr>
                    <w:spacing w:after="60"/>
                    <w:rPr>
                      <w:sz w:val="22"/>
                      <w:szCs w:val="22"/>
                    </w:rPr>
                  </w:pPr>
                  <w:r w:rsidRPr="00E87172">
                    <w:rPr>
                      <w:sz w:val="22"/>
                      <w:szCs w:val="22"/>
                    </w:rPr>
                    <w:t xml:space="preserve">FFS if there is also </w:t>
                  </w:r>
                  <w:proofErr w:type="spellStart"/>
                  <w:r w:rsidRPr="00E87172">
                    <w:rPr>
                      <w:sz w:val="22"/>
                      <w:szCs w:val="22"/>
                    </w:rPr>
                    <w:t>sessionless</w:t>
                  </w:r>
                  <w:proofErr w:type="spellEnd"/>
                  <w:r w:rsidRPr="00E87172">
                    <w:rPr>
                      <w:sz w:val="22"/>
                      <w:szCs w:val="22"/>
                    </w:rPr>
                    <w:t xml:space="preserve"> operation and what aspects of session-based operation would not be included.</w:t>
                  </w:r>
                </w:p>
              </w:tc>
            </w:tr>
          </w:tbl>
          <w:p w14:paraId="3B6E0F71" w14:textId="77777777" w:rsidR="00EC4F78" w:rsidRPr="00E87172" w:rsidRDefault="00EC4F78" w:rsidP="00AE2664"/>
          <w:p w14:paraId="2FF20EB8" w14:textId="5547B816" w:rsidR="007E144E" w:rsidRPr="00E87172" w:rsidRDefault="00956429" w:rsidP="00AE2664">
            <w:r w:rsidRPr="00E87172">
              <w:lastRenderedPageBreak/>
              <w:t xml:space="preserve">The remaining question seems to be how this can be realized in SLPP, and we think a Session ID </w:t>
            </w:r>
            <w:r w:rsidR="00F4217D" w:rsidRPr="00E87172">
              <w:t xml:space="preserve">in each SLPP message </w:t>
            </w:r>
            <w:r w:rsidRPr="00E87172">
              <w:t>is a rather obvious/simple realization.</w:t>
            </w:r>
          </w:p>
        </w:tc>
      </w:tr>
      <w:tr w:rsidR="00E87172" w:rsidRPr="00E87172" w14:paraId="627888F9" w14:textId="77777777" w:rsidTr="00AE2664">
        <w:tc>
          <w:tcPr>
            <w:tcW w:w="1529" w:type="dxa"/>
          </w:tcPr>
          <w:p w14:paraId="43F6889C" w14:textId="0DAA5297" w:rsidR="00F10F14" w:rsidRPr="00E87172" w:rsidRDefault="00155E97" w:rsidP="00AE2664">
            <w:pPr>
              <w:rPr>
                <w:lang w:eastAsia="zh-CN"/>
              </w:rPr>
            </w:pPr>
            <w:r w:rsidRPr="00E87172">
              <w:rPr>
                <w:lang w:eastAsia="zh-CN"/>
              </w:rPr>
              <w:lastRenderedPageBreak/>
              <w:t>V</w:t>
            </w:r>
            <w:r w:rsidR="006D395E" w:rsidRPr="00E87172">
              <w:rPr>
                <w:lang w:eastAsia="zh-CN"/>
              </w:rPr>
              <w:t>ivo</w:t>
            </w:r>
          </w:p>
        </w:tc>
        <w:tc>
          <w:tcPr>
            <w:tcW w:w="1301" w:type="dxa"/>
          </w:tcPr>
          <w:p w14:paraId="63E39A1E" w14:textId="650ADF73" w:rsidR="00F10F14" w:rsidRPr="00E87172" w:rsidRDefault="00557466" w:rsidP="00AE2664">
            <w:pPr>
              <w:rPr>
                <w:lang w:eastAsia="zh-CN"/>
              </w:rPr>
            </w:pPr>
            <w:r w:rsidRPr="00E87172">
              <w:rPr>
                <w:rFonts w:hint="eastAsia"/>
                <w:lang w:eastAsia="zh-CN"/>
              </w:rPr>
              <w:t>A</w:t>
            </w:r>
            <w:r w:rsidRPr="00E87172">
              <w:rPr>
                <w:lang w:eastAsia="zh-CN"/>
              </w:rPr>
              <w:t>ll and others</w:t>
            </w:r>
          </w:p>
        </w:tc>
        <w:tc>
          <w:tcPr>
            <w:tcW w:w="6525" w:type="dxa"/>
          </w:tcPr>
          <w:p w14:paraId="2364E064" w14:textId="6DF298AE" w:rsidR="00F10F14" w:rsidRPr="00E87172" w:rsidRDefault="00557466" w:rsidP="00AE2664">
            <w:r w:rsidRPr="00E87172">
              <w:t>See comments to Question 3.2.2.2-1.</w:t>
            </w:r>
          </w:p>
          <w:p w14:paraId="4F5E6955" w14:textId="1209EE20" w:rsidR="00557466" w:rsidRPr="00E87172" w:rsidRDefault="00557466" w:rsidP="00AE2664">
            <w:r w:rsidRPr="00E87172">
              <w:t>The rapporteur seems</w:t>
            </w:r>
            <w:r w:rsidR="00287218" w:rsidRPr="00E87172">
              <w:t xml:space="preserve"> to</w:t>
            </w:r>
            <w:r w:rsidRPr="00E87172">
              <w:t xml:space="preserve"> imply that explicit session ID is not needed, and sequence number &amp; transaction id are enough. </w:t>
            </w:r>
            <w:r w:rsidR="00CE2B3F" w:rsidRPr="00E87172">
              <w:t xml:space="preserve">But we think they are not sufficient. </w:t>
            </w:r>
            <w:r w:rsidR="00CA4BAD" w:rsidRPr="00E87172">
              <w:t>For instance, t</w:t>
            </w:r>
            <w:r w:rsidRPr="00E87172">
              <w:rPr>
                <w:lang w:eastAsia="zh-CN"/>
              </w:rPr>
              <w:t xml:space="preserve">he rapporteur </w:t>
            </w:r>
            <w:proofErr w:type="gramStart"/>
            <w:r w:rsidRPr="00E87172">
              <w:rPr>
                <w:lang w:eastAsia="zh-CN"/>
              </w:rPr>
              <w:t>says</w:t>
            </w:r>
            <w:proofErr w:type="gramEnd"/>
            <w:r w:rsidRPr="00E87172">
              <w:rPr>
                <w:lang w:eastAsia="zh-CN"/>
              </w:rPr>
              <w:t xml:space="preserve"> “the UE can know the relationship between assistance data and requested location information based on positioning method since both assistance data and requested location information are contained as positioning method specific IEs”. However, </w:t>
            </w:r>
            <w:r w:rsidR="00CE2B3F" w:rsidRPr="00E87172">
              <w:rPr>
                <w:lang w:eastAsia="zh-CN"/>
              </w:rPr>
              <w:t xml:space="preserve">there is no strict one-to-one mapping between </w:t>
            </w:r>
            <w:r w:rsidR="000634D3" w:rsidRPr="00E87172">
              <w:rPr>
                <w:lang w:eastAsia="zh-CN"/>
              </w:rPr>
              <w:t>AD and positioning methods</w:t>
            </w:r>
            <w:r w:rsidR="00CA4BAD" w:rsidRPr="00E87172">
              <w:rPr>
                <w:lang w:eastAsia="zh-CN"/>
              </w:rPr>
              <w:t>, e.g., different SL session</w:t>
            </w:r>
            <w:r w:rsidR="00287218" w:rsidRPr="00E87172">
              <w:rPr>
                <w:lang w:eastAsia="zh-CN"/>
              </w:rPr>
              <w:t>s</w:t>
            </w:r>
            <w:r w:rsidR="00CA4BAD" w:rsidRPr="00E87172">
              <w:rPr>
                <w:lang w:eastAsia="zh-CN"/>
              </w:rPr>
              <w:t xml:space="preserve"> may use the same method but the reference UEs for ranging are not the same, and the corresponding ADs may include different anchor UEs.</w:t>
            </w:r>
          </w:p>
          <w:p w14:paraId="0ED82BDF" w14:textId="6CFB86E1" w:rsidR="00557466" w:rsidRPr="00E87172" w:rsidRDefault="000634D3" w:rsidP="00AE2664">
            <w:r w:rsidRPr="00E87172">
              <w:t>Besides</w:t>
            </w:r>
            <w:r w:rsidR="00557466" w:rsidRPr="00E87172">
              <w:t xml:space="preserve">, this approach is not aligned with the previous RAN2 agreement that for </w:t>
            </w:r>
            <w:proofErr w:type="gramStart"/>
            <w:r w:rsidR="00557466" w:rsidRPr="00E87172">
              <w:t>session-based</w:t>
            </w:r>
            <w:proofErr w:type="gramEnd"/>
            <w:r w:rsidR="00557466" w:rsidRPr="00E87172">
              <w:t xml:space="preserve"> SLPP, a single SLPP session is created to support a single location request. And the UE cannot perform the lifecycle management per location </w:t>
            </w:r>
            <w:proofErr w:type="gramStart"/>
            <w:r w:rsidR="00557466" w:rsidRPr="00E87172">
              <w:t>session</w:t>
            </w:r>
            <w:proofErr w:type="gramEnd"/>
          </w:p>
          <w:p w14:paraId="2D9C5BBF" w14:textId="03F56555" w:rsidR="00557466" w:rsidRPr="00E87172" w:rsidRDefault="00952AB9" w:rsidP="00AE2664">
            <w:r w:rsidRPr="00E87172">
              <w:rPr>
                <w:rFonts w:hint="eastAsia"/>
                <w:lang w:eastAsia="zh-CN"/>
              </w:rPr>
              <w:t>T</w:t>
            </w:r>
            <w:r w:rsidRPr="00E87172">
              <w:rPr>
                <w:lang w:eastAsia="zh-CN"/>
              </w:rPr>
              <w:t>herefore, we think that</w:t>
            </w:r>
            <w:r w:rsidR="00287218" w:rsidRPr="00E87172">
              <w:rPr>
                <w:lang w:eastAsia="zh-CN"/>
              </w:rPr>
              <w:t xml:space="preserve"> </w:t>
            </w:r>
            <w:r w:rsidRPr="00E87172">
              <w:rPr>
                <w:lang w:eastAsia="zh-CN"/>
              </w:rPr>
              <w:t>explicit SLPP session ID is needed</w:t>
            </w:r>
            <w:r w:rsidR="00F1658D" w:rsidRPr="00E87172">
              <w:rPr>
                <w:lang w:eastAsia="zh-CN"/>
              </w:rPr>
              <w:t>.</w:t>
            </w:r>
          </w:p>
        </w:tc>
      </w:tr>
      <w:tr w:rsidR="00E87172" w:rsidRPr="00E87172" w14:paraId="5A1345BD" w14:textId="77777777" w:rsidTr="00AE2664">
        <w:tc>
          <w:tcPr>
            <w:tcW w:w="1529" w:type="dxa"/>
          </w:tcPr>
          <w:p w14:paraId="452BA973" w14:textId="6922878B" w:rsidR="0045751D" w:rsidRPr="00E87172" w:rsidRDefault="0045751D" w:rsidP="0045751D">
            <w:r w:rsidRPr="00E87172">
              <w:t>Nokia</w:t>
            </w:r>
          </w:p>
        </w:tc>
        <w:tc>
          <w:tcPr>
            <w:tcW w:w="1301" w:type="dxa"/>
          </w:tcPr>
          <w:p w14:paraId="37107752" w14:textId="60EFB3CB" w:rsidR="0045751D" w:rsidRPr="00E87172" w:rsidRDefault="0045751D" w:rsidP="0045751D">
            <w:r w:rsidRPr="00E87172">
              <w:t>All and others</w:t>
            </w:r>
          </w:p>
        </w:tc>
        <w:tc>
          <w:tcPr>
            <w:tcW w:w="6525" w:type="dxa"/>
          </w:tcPr>
          <w:p w14:paraId="66D161CA" w14:textId="77777777" w:rsidR="0045751D" w:rsidRPr="00E87172" w:rsidRDefault="0045751D" w:rsidP="0045751D">
            <w:pPr>
              <w:jc w:val="both"/>
            </w:pPr>
            <w:r w:rsidRPr="00E87172">
              <w:t xml:space="preserve">As already noted above, said Purposes are based on the ability to identify individual positioning processes (“sessions”). </w:t>
            </w:r>
          </w:p>
          <w:p w14:paraId="0DBE56C4" w14:textId="5393C60F" w:rsidR="0045751D" w:rsidRPr="00E87172" w:rsidRDefault="0045751D" w:rsidP="00B028F6">
            <w:pPr>
              <w:jc w:val="both"/>
            </w:pPr>
            <w:r w:rsidRPr="00E87172">
              <w:t xml:space="preserve">Introducing a </w:t>
            </w:r>
            <w:r w:rsidR="00B028F6" w:rsidRPr="00E87172">
              <w:t>“</w:t>
            </w:r>
            <w:r w:rsidRPr="00E87172">
              <w:t>session ID</w:t>
            </w:r>
            <w:r w:rsidR="00B028F6" w:rsidRPr="00E87172">
              <w:t>”</w:t>
            </w:r>
            <w:r w:rsidRPr="00E87172">
              <w:t xml:space="preserve"> in SLPP domain </w:t>
            </w:r>
            <w:r w:rsidR="00B028F6" w:rsidRPr="00E87172">
              <w:t xml:space="preserve">to this end </w:t>
            </w:r>
            <w:r w:rsidRPr="00E87172">
              <w:t xml:space="preserve">should be </w:t>
            </w:r>
            <w:r w:rsidR="00B028F6" w:rsidRPr="00E87172">
              <w:t xml:space="preserve">however </w:t>
            </w:r>
            <w:r w:rsidRPr="00E87172">
              <w:t xml:space="preserve">discussed in conjunction with the identification mechanisms of the LPP domain, </w:t>
            </w:r>
            <w:proofErr w:type="spellStart"/>
            <w:proofErr w:type="gramStart"/>
            <w:r w:rsidRPr="00E87172">
              <w:t>ie</w:t>
            </w:r>
            <w:proofErr w:type="spellEnd"/>
            <w:proofErr w:type="gramEnd"/>
            <w:r w:rsidRPr="00E87172">
              <w:t xml:space="preserve"> the connection to Routing / Correlation ID. </w:t>
            </w:r>
          </w:p>
        </w:tc>
      </w:tr>
      <w:tr w:rsidR="00E87172" w:rsidRPr="00E87172" w14:paraId="64945AE1" w14:textId="77777777" w:rsidTr="00AE2664">
        <w:tc>
          <w:tcPr>
            <w:tcW w:w="1529" w:type="dxa"/>
          </w:tcPr>
          <w:p w14:paraId="306747C4" w14:textId="55145D6F" w:rsidR="0045751D" w:rsidRPr="00E87172" w:rsidRDefault="00155E97" w:rsidP="0045751D">
            <w:r>
              <w:t>Ericsson</w:t>
            </w:r>
          </w:p>
        </w:tc>
        <w:tc>
          <w:tcPr>
            <w:tcW w:w="1301" w:type="dxa"/>
          </w:tcPr>
          <w:p w14:paraId="0538F775" w14:textId="77777777" w:rsidR="0045751D" w:rsidRPr="00E87172" w:rsidRDefault="0045751D" w:rsidP="0045751D"/>
        </w:tc>
        <w:tc>
          <w:tcPr>
            <w:tcW w:w="6525" w:type="dxa"/>
          </w:tcPr>
          <w:p w14:paraId="206F5A3F" w14:textId="3575098D" w:rsidR="0045751D" w:rsidRDefault="00155E97" w:rsidP="0045751D">
            <w:r>
              <w:t>It appears there can be two different approaches:</w:t>
            </w:r>
          </w:p>
          <w:p w14:paraId="6D3B86FD" w14:textId="77777777" w:rsidR="00155E97" w:rsidRDefault="00155E97" w:rsidP="00155E97">
            <w:pPr>
              <w:pStyle w:val="ListParagraph"/>
              <w:numPr>
                <w:ilvl w:val="0"/>
                <w:numId w:val="28"/>
              </w:numPr>
            </w:pPr>
            <w:r>
              <w:t>Use explicit Session ID</w:t>
            </w:r>
          </w:p>
          <w:p w14:paraId="6B46EDB0" w14:textId="77777777" w:rsidR="00155E97" w:rsidRDefault="00155E97" w:rsidP="00155E97">
            <w:pPr>
              <w:pStyle w:val="ListParagraph"/>
              <w:numPr>
                <w:ilvl w:val="0"/>
                <w:numId w:val="28"/>
              </w:numPr>
            </w:pPr>
            <w:r>
              <w:t xml:space="preserve">Use implicit Session ID by using transaction </w:t>
            </w:r>
            <w:proofErr w:type="gramStart"/>
            <w:r>
              <w:t>ID</w:t>
            </w:r>
            <w:proofErr w:type="gramEnd"/>
          </w:p>
          <w:p w14:paraId="543E4F5B" w14:textId="77777777" w:rsidR="00155E97" w:rsidRDefault="00155E97" w:rsidP="00155E97">
            <w:r>
              <w:t>We could see the solution for both and decide.</w:t>
            </w:r>
          </w:p>
          <w:p w14:paraId="757A0164" w14:textId="75F2C8E4" w:rsidR="00155E97" w:rsidRPr="00E87172" w:rsidRDefault="00155E97" w:rsidP="00155E97"/>
        </w:tc>
      </w:tr>
    </w:tbl>
    <w:p w14:paraId="2A6F45D4" w14:textId="77777777" w:rsidR="00F10F14" w:rsidRPr="00E87172" w:rsidRDefault="00F10F14" w:rsidP="00F10F14">
      <w:pPr>
        <w:rPr>
          <w:lang w:eastAsia="zh-CN"/>
        </w:rPr>
      </w:pPr>
    </w:p>
    <w:p w14:paraId="66EEB3A9" w14:textId="77EACFA7" w:rsidR="00F10F14" w:rsidRPr="00E87172" w:rsidRDefault="00F10F14" w:rsidP="00F10F14">
      <w:pPr>
        <w:jc w:val="both"/>
        <w:rPr>
          <w:b/>
          <w:bCs/>
          <w:u w:val="single"/>
        </w:rPr>
      </w:pPr>
      <w:r w:rsidRPr="00E87172">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9"/>
        <w:gridCol w:w="4420"/>
        <w:gridCol w:w="3406"/>
      </w:tblGrid>
      <w:tr w:rsidR="00E87172" w:rsidRPr="00E87172" w14:paraId="7871A389" w14:textId="77777777" w:rsidTr="005E1227">
        <w:tc>
          <w:tcPr>
            <w:tcW w:w="1529" w:type="dxa"/>
          </w:tcPr>
          <w:p w14:paraId="6E6F470A" w14:textId="77777777" w:rsidR="00F10F14" w:rsidRPr="00E87172" w:rsidRDefault="00F10F14" w:rsidP="00AE2664">
            <w:pPr>
              <w:jc w:val="both"/>
              <w:rPr>
                <w:b/>
                <w:bCs/>
              </w:rPr>
            </w:pPr>
            <w:r w:rsidRPr="00E87172">
              <w:rPr>
                <w:b/>
                <w:bCs/>
              </w:rPr>
              <w:t>Company</w:t>
            </w:r>
          </w:p>
        </w:tc>
        <w:tc>
          <w:tcPr>
            <w:tcW w:w="4420" w:type="dxa"/>
          </w:tcPr>
          <w:p w14:paraId="3E053302" w14:textId="77777777" w:rsidR="00F10F14" w:rsidRPr="00E87172" w:rsidRDefault="00F10F14" w:rsidP="00AE2664">
            <w:pPr>
              <w:jc w:val="both"/>
              <w:rPr>
                <w:b/>
                <w:bCs/>
              </w:rPr>
            </w:pPr>
            <w:r w:rsidRPr="00E87172">
              <w:rPr>
                <w:b/>
                <w:bCs/>
              </w:rPr>
              <w:t>Issues</w:t>
            </w:r>
          </w:p>
        </w:tc>
        <w:tc>
          <w:tcPr>
            <w:tcW w:w="3406" w:type="dxa"/>
          </w:tcPr>
          <w:p w14:paraId="6882AE9D" w14:textId="77777777" w:rsidR="00F10F14" w:rsidRPr="00E87172" w:rsidRDefault="00F10F14" w:rsidP="00AE2664">
            <w:pPr>
              <w:jc w:val="both"/>
              <w:rPr>
                <w:b/>
                <w:bCs/>
              </w:rPr>
            </w:pPr>
            <w:r w:rsidRPr="00E87172">
              <w:rPr>
                <w:b/>
                <w:bCs/>
              </w:rPr>
              <w:t>Remark</w:t>
            </w:r>
          </w:p>
        </w:tc>
      </w:tr>
      <w:tr w:rsidR="00E87172" w:rsidRPr="00E87172" w14:paraId="433932D3" w14:textId="77777777" w:rsidTr="005E1227">
        <w:tc>
          <w:tcPr>
            <w:tcW w:w="1529" w:type="dxa"/>
          </w:tcPr>
          <w:p w14:paraId="3A9BAB31" w14:textId="58952C3D" w:rsidR="00F10F14" w:rsidRPr="00E87172" w:rsidRDefault="005E1227" w:rsidP="00AE2664">
            <w:r w:rsidRPr="00E87172">
              <w:t>Qualcomm</w:t>
            </w:r>
          </w:p>
        </w:tc>
        <w:tc>
          <w:tcPr>
            <w:tcW w:w="4420" w:type="dxa"/>
          </w:tcPr>
          <w:p w14:paraId="0A94CC60" w14:textId="77777777" w:rsidR="005E1227" w:rsidRPr="00E87172" w:rsidRDefault="005E1227" w:rsidP="005E1227">
            <w:pPr>
              <w:spacing w:after="0"/>
            </w:pPr>
            <w:r w:rsidRPr="00E87172">
              <w:t>-</w:t>
            </w:r>
            <w:r w:rsidRPr="00E87172">
              <w:tab/>
              <w:t xml:space="preserve">how the session is managed at the </w:t>
            </w:r>
            <w:proofErr w:type="gramStart"/>
            <w:r w:rsidRPr="00E87172">
              <w:t>endpoints;</w:t>
            </w:r>
            <w:proofErr w:type="gramEnd"/>
          </w:p>
          <w:p w14:paraId="097131FB" w14:textId="77777777" w:rsidR="005E1227" w:rsidRPr="00E87172" w:rsidRDefault="005E1227" w:rsidP="005E1227">
            <w:pPr>
              <w:spacing w:after="0"/>
            </w:pPr>
            <w:r w:rsidRPr="00E87172">
              <w:t>-</w:t>
            </w:r>
            <w:r w:rsidRPr="00E87172">
              <w:tab/>
              <w:t>how the session is managed among multiple UEs (target UE(s), anchor UE(s), and server UE); and</w:t>
            </w:r>
          </w:p>
          <w:p w14:paraId="01034A5A" w14:textId="754C9D9D" w:rsidR="00F10F14" w:rsidRPr="00E87172" w:rsidRDefault="005E1227" w:rsidP="005E1227">
            <w:pPr>
              <w:spacing w:after="0"/>
            </w:pPr>
            <w:r w:rsidRPr="00E87172">
              <w:t>-</w:t>
            </w:r>
            <w:r w:rsidRPr="00E87172">
              <w:tab/>
              <w:t>the relation to groupcast cases</w:t>
            </w:r>
            <w:r w:rsidR="00391E42" w:rsidRPr="00E87172">
              <w:t xml:space="preserve"> (managed groupcast and unmanaged groupcast)</w:t>
            </w:r>
            <w:r w:rsidRPr="00E87172">
              <w:t>.</w:t>
            </w:r>
          </w:p>
        </w:tc>
        <w:tc>
          <w:tcPr>
            <w:tcW w:w="3406" w:type="dxa"/>
          </w:tcPr>
          <w:p w14:paraId="28D51D3A" w14:textId="77777777" w:rsidR="00F10F14" w:rsidRPr="00E87172" w:rsidRDefault="005E1227" w:rsidP="005E1227">
            <w:r w:rsidRPr="00E87172">
              <w:t>It seems Phase 1 covers only the first item of the email discussion scope:</w:t>
            </w:r>
          </w:p>
          <w:p w14:paraId="7648001C" w14:textId="39B1B8FB" w:rsidR="005E1227" w:rsidRPr="00E87172" w:rsidRDefault="005E1227" w:rsidP="005E1227">
            <w:pPr>
              <w:rPr>
                <w:b/>
                <w:bCs/>
              </w:rPr>
            </w:pPr>
            <w:r w:rsidRPr="00E87172">
              <w:rPr>
                <w:b/>
                <w:bCs/>
              </w:rPr>
              <w:t>-</w:t>
            </w:r>
            <w:r w:rsidRPr="00E87172">
              <w:rPr>
                <w:b/>
                <w:bCs/>
              </w:rPr>
              <w:tab/>
            </w:r>
            <w:r w:rsidRPr="00E87172">
              <w:t xml:space="preserve">whether a session identifier is explicitly needed in SLPP </w:t>
            </w:r>
            <w:proofErr w:type="spellStart"/>
            <w:r w:rsidRPr="00E87172">
              <w:t>signalling</w:t>
            </w:r>
            <w:proofErr w:type="spellEnd"/>
            <w:r w:rsidRPr="00E87172">
              <w:t>;</w:t>
            </w:r>
          </w:p>
        </w:tc>
      </w:tr>
      <w:tr w:rsidR="00E87172" w:rsidRPr="00E87172" w14:paraId="2844AAB8" w14:textId="77777777" w:rsidTr="005E1227">
        <w:tc>
          <w:tcPr>
            <w:tcW w:w="1529" w:type="dxa"/>
          </w:tcPr>
          <w:p w14:paraId="045FA964" w14:textId="634A757A" w:rsidR="0045751D" w:rsidRPr="00E87172" w:rsidRDefault="0045751D" w:rsidP="0045751D">
            <w:r w:rsidRPr="00E87172">
              <w:t xml:space="preserve">Nokia </w:t>
            </w:r>
          </w:p>
        </w:tc>
        <w:tc>
          <w:tcPr>
            <w:tcW w:w="4420" w:type="dxa"/>
          </w:tcPr>
          <w:p w14:paraId="3A89AE8D" w14:textId="77777777" w:rsidR="0045751D" w:rsidRPr="00E87172" w:rsidRDefault="0045751D" w:rsidP="0045751D">
            <w:pPr>
              <w:pStyle w:val="ListParagraph"/>
              <w:numPr>
                <w:ilvl w:val="0"/>
                <w:numId w:val="22"/>
              </w:numPr>
            </w:pPr>
            <w:r w:rsidRPr="00E87172">
              <w:t xml:space="preserve">delivery of data associated with a given positioning process in all </w:t>
            </w:r>
            <w:r w:rsidRPr="00E87172">
              <w:lastRenderedPageBreak/>
              <w:t xml:space="preserve">possible coverage and configuration </w:t>
            </w:r>
            <w:proofErr w:type="gramStart"/>
            <w:r w:rsidRPr="00E87172">
              <w:t>scenarios</w:t>
            </w:r>
            <w:proofErr w:type="gramEnd"/>
          </w:p>
          <w:p w14:paraId="64F2018C" w14:textId="73A846A2" w:rsidR="0045751D" w:rsidRPr="00E87172" w:rsidRDefault="0045751D" w:rsidP="00DE01B2">
            <w:pPr>
              <w:pStyle w:val="ListParagraph"/>
              <w:numPr>
                <w:ilvl w:val="0"/>
                <w:numId w:val="22"/>
              </w:numPr>
            </w:pPr>
            <w:r w:rsidRPr="00E87172">
              <w:t>applicability / differences w.r.t session-less positioning</w:t>
            </w:r>
          </w:p>
        </w:tc>
        <w:tc>
          <w:tcPr>
            <w:tcW w:w="3406" w:type="dxa"/>
          </w:tcPr>
          <w:p w14:paraId="6BC0CC72" w14:textId="77777777" w:rsidR="0045751D" w:rsidRPr="00E87172" w:rsidRDefault="0045751D" w:rsidP="0045751D">
            <w:pPr>
              <w:pStyle w:val="ListParagraph"/>
              <w:numPr>
                <w:ilvl w:val="0"/>
                <w:numId w:val="22"/>
              </w:numPr>
            </w:pPr>
            <w:r w:rsidRPr="00E87172">
              <w:lastRenderedPageBreak/>
              <w:t xml:space="preserve">the email discussion focuses on SLPP and LPP </w:t>
            </w:r>
            <w:r w:rsidRPr="00E87172">
              <w:lastRenderedPageBreak/>
              <w:t xml:space="preserve">aspects in isolation without studying seamless delivery across SLPP and LPP as well as independently of source and destination and their coverage </w:t>
            </w:r>
            <w:proofErr w:type="gramStart"/>
            <w:r w:rsidRPr="00E87172">
              <w:t>conditions</w:t>
            </w:r>
            <w:proofErr w:type="gramEnd"/>
          </w:p>
          <w:p w14:paraId="333235BF" w14:textId="5391C037" w:rsidR="0045751D" w:rsidRPr="00E87172" w:rsidRDefault="0045751D" w:rsidP="00DE01B2">
            <w:pPr>
              <w:pStyle w:val="ListParagraph"/>
              <w:numPr>
                <w:ilvl w:val="0"/>
                <w:numId w:val="22"/>
              </w:numPr>
            </w:pPr>
            <w:r w:rsidRPr="00E87172">
              <w:t xml:space="preserve">what </w:t>
            </w:r>
            <w:proofErr w:type="gramStart"/>
            <w:r w:rsidRPr="00E87172">
              <w:t>are</w:t>
            </w:r>
            <w:proofErr w:type="gramEnd"/>
            <w:r w:rsidRPr="00E87172">
              <w:t xml:space="preserve"> implications session-less positioning on SLPP if some baseline messaging is needed (</w:t>
            </w:r>
            <w:proofErr w:type="spellStart"/>
            <w:r w:rsidRPr="00E87172">
              <w:t>eg</w:t>
            </w:r>
            <w:proofErr w:type="spellEnd"/>
            <w:r w:rsidRPr="00E87172">
              <w:t>, request to process measurements at remote server UE)</w:t>
            </w:r>
          </w:p>
        </w:tc>
      </w:tr>
      <w:tr w:rsidR="00E87172" w:rsidRPr="00E87172" w14:paraId="1F954869" w14:textId="77777777" w:rsidTr="005E1227">
        <w:tc>
          <w:tcPr>
            <w:tcW w:w="1529" w:type="dxa"/>
          </w:tcPr>
          <w:p w14:paraId="6D560F83" w14:textId="77777777" w:rsidR="0045751D" w:rsidRPr="00E87172" w:rsidRDefault="0045751D" w:rsidP="0045751D"/>
        </w:tc>
        <w:tc>
          <w:tcPr>
            <w:tcW w:w="4420" w:type="dxa"/>
          </w:tcPr>
          <w:p w14:paraId="199DF70C" w14:textId="77777777" w:rsidR="0045751D" w:rsidRPr="00E87172" w:rsidRDefault="0045751D" w:rsidP="0045751D"/>
        </w:tc>
        <w:tc>
          <w:tcPr>
            <w:tcW w:w="3406" w:type="dxa"/>
          </w:tcPr>
          <w:p w14:paraId="5C1B54E9" w14:textId="77777777" w:rsidR="0045751D" w:rsidRPr="00E87172" w:rsidRDefault="0045751D" w:rsidP="0045751D"/>
        </w:tc>
      </w:tr>
      <w:tr w:rsidR="00E87172" w:rsidRPr="00E87172" w14:paraId="603D88A3" w14:textId="77777777" w:rsidTr="005E1227">
        <w:tc>
          <w:tcPr>
            <w:tcW w:w="1529" w:type="dxa"/>
          </w:tcPr>
          <w:p w14:paraId="3D07AED9" w14:textId="77777777" w:rsidR="0045751D" w:rsidRPr="00E87172" w:rsidRDefault="0045751D" w:rsidP="0045751D"/>
        </w:tc>
        <w:tc>
          <w:tcPr>
            <w:tcW w:w="4420" w:type="dxa"/>
          </w:tcPr>
          <w:p w14:paraId="6ACB9857" w14:textId="77777777" w:rsidR="0045751D" w:rsidRPr="00E87172" w:rsidRDefault="0045751D" w:rsidP="0045751D"/>
        </w:tc>
        <w:tc>
          <w:tcPr>
            <w:tcW w:w="3406" w:type="dxa"/>
          </w:tcPr>
          <w:p w14:paraId="1FA035D2" w14:textId="77777777" w:rsidR="0045751D" w:rsidRPr="00E87172" w:rsidRDefault="0045751D" w:rsidP="0045751D"/>
        </w:tc>
      </w:tr>
    </w:tbl>
    <w:p w14:paraId="33AFBCC4" w14:textId="77777777" w:rsidR="00F10F14" w:rsidRPr="00E87172" w:rsidRDefault="00F10F14" w:rsidP="00F10F14">
      <w:pPr>
        <w:jc w:val="both"/>
      </w:pPr>
    </w:p>
    <w:p w14:paraId="4A3237B2" w14:textId="77777777" w:rsidR="00F10F14" w:rsidRPr="00E87172" w:rsidRDefault="00F10F14">
      <w:pPr>
        <w:rPr>
          <w:lang w:val="en-GB" w:eastAsia="zh-CN"/>
        </w:rPr>
      </w:pPr>
    </w:p>
    <w:p w14:paraId="5271E9EF" w14:textId="7728489E" w:rsidR="00590B34" w:rsidRPr="00E87172" w:rsidRDefault="00590B34">
      <w:pPr>
        <w:rPr>
          <w:lang w:val="en-GB" w:eastAsia="zh-CN"/>
        </w:rPr>
      </w:pPr>
    </w:p>
    <w:p w14:paraId="5F76CA96" w14:textId="6B46B9A0" w:rsidR="00590B34" w:rsidRPr="00E87172" w:rsidRDefault="00590B34">
      <w:pPr>
        <w:rPr>
          <w:lang w:val="en-GB" w:eastAsia="zh-CN"/>
        </w:rPr>
      </w:pPr>
    </w:p>
    <w:p w14:paraId="134C26DD" w14:textId="6B7BA9F3" w:rsidR="00590B34" w:rsidRPr="00E87172" w:rsidRDefault="00590B34">
      <w:pPr>
        <w:rPr>
          <w:lang w:val="en-GB" w:eastAsia="zh-CN"/>
        </w:rPr>
      </w:pPr>
    </w:p>
    <w:p w14:paraId="0233BBED" w14:textId="15BD3543" w:rsidR="00590B34" w:rsidRPr="00E87172" w:rsidRDefault="00590B34">
      <w:pPr>
        <w:rPr>
          <w:lang w:val="en-GB" w:eastAsia="zh-CN"/>
        </w:rPr>
      </w:pPr>
    </w:p>
    <w:p w14:paraId="39D1FED7" w14:textId="1A269FFA" w:rsidR="00B63A37" w:rsidRPr="00E87172" w:rsidRDefault="00B63A37" w:rsidP="00B63A37">
      <w:pPr>
        <w:pStyle w:val="Heading1"/>
      </w:pPr>
      <w:r w:rsidRPr="00E87172">
        <w:t>Discussion-Phase 2</w:t>
      </w:r>
    </w:p>
    <w:p w14:paraId="79A99CE1" w14:textId="77777777" w:rsidR="007D2D15" w:rsidRPr="00E87172" w:rsidRDefault="007D2D15">
      <w:pPr>
        <w:rPr>
          <w:lang w:val="en-GB" w:eastAsia="zh-CN"/>
        </w:rPr>
      </w:pPr>
    </w:p>
    <w:p w14:paraId="7AF454A7" w14:textId="77777777" w:rsidR="007D2D15" w:rsidRPr="00E87172" w:rsidRDefault="007D2D15">
      <w:pPr>
        <w:jc w:val="both"/>
      </w:pPr>
    </w:p>
    <w:p w14:paraId="6853400E" w14:textId="7CF32D0B" w:rsidR="007D2D15" w:rsidRPr="00E87172" w:rsidRDefault="00701A32">
      <w:pPr>
        <w:pStyle w:val="Heading1"/>
      </w:pPr>
      <w:r w:rsidRPr="00E87172">
        <w:t>Conclusion</w:t>
      </w:r>
    </w:p>
    <w:p w14:paraId="0D80CBCB" w14:textId="2F71C02A" w:rsidR="009B3969" w:rsidRPr="00E87172" w:rsidRDefault="00972140">
      <w:pPr>
        <w:rPr>
          <w:lang w:val="en-GB" w:eastAsia="zh-CN"/>
        </w:rPr>
      </w:pPr>
      <w:r w:rsidRPr="00E87172">
        <w:rPr>
          <w:lang w:val="en-GB" w:eastAsia="zh-CN"/>
        </w:rPr>
        <w:t>The discussion above can be summarized in the form of the following proposals:</w:t>
      </w:r>
    </w:p>
    <w:p w14:paraId="39E5D344" w14:textId="517CDFC2" w:rsidR="00590B34" w:rsidRPr="00E87172" w:rsidRDefault="00590B34">
      <w:pPr>
        <w:rPr>
          <w:lang w:val="en-GB" w:eastAsia="zh-CN"/>
        </w:rPr>
      </w:pPr>
      <w:r w:rsidRPr="00E87172">
        <w:rPr>
          <w:lang w:val="en-GB" w:eastAsia="zh-CN"/>
        </w:rPr>
        <w:t>[TBF]</w:t>
      </w:r>
    </w:p>
    <w:bookmarkEnd w:id="1"/>
    <w:p w14:paraId="6ABCE108" w14:textId="58CBB22B" w:rsidR="007D2D15" w:rsidRPr="00E87172" w:rsidRDefault="007D2D15">
      <w:pPr>
        <w:rPr>
          <w:lang w:val="en-GB" w:eastAsia="zh-CN"/>
        </w:rPr>
      </w:pPr>
    </w:p>
    <w:p w14:paraId="1209E46A" w14:textId="77777777" w:rsidR="002B40FA" w:rsidRPr="00E87172" w:rsidRDefault="002B40FA" w:rsidP="002B40FA">
      <w:pPr>
        <w:jc w:val="both"/>
      </w:pPr>
    </w:p>
    <w:p w14:paraId="208C5F1F" w14:textId="335D5C92" w:rsidR="002B40FA" w:rsidRPr="00E87172" w:rsidRDefault="002B40FA" w:rsidP="002B40FA">
      <w:pPr>
        <w:pStyle w:val="Heading1"/>
      </w:pPr>
      <w:r w:rsidRPr="00E87172">
        <w:t>Reference</w:t>
      </w:r>
    </w:p>
    <w:p w14:paraId="197F0B58" w14:textId="39E2DBC7" w:rsidR="002B40FA" w:rsidRPr="00E87172" w:rsidRDefault="002B40FA">
      <w:pPr>
        <w:rPr>
          <w:lang w:val="en-GB" w:eastAsia="zh-CN"/>
        </w:rPr>
      </w:pPr>
    </w:p>
    <w:p w14:paraId="4F162C98" w14:textId="1FD67B87" w:rsidR="002B40FA" w:rsidRPr="00E87172" w:rsidRDefault="002B40FA">
      <w:pPr>
        <w:rPr>
          <w:lang w:val="en-GB" w:eastAsia="zh-CN"/>
        </w:rPr>
      </w:pPr>
      <w:r w:rsidRPr="00E87172">
        <w:rPr>
          <w:lang w:val="en-GB" w:eastAsia="zh-CN"/>
        </w:rPr>
        <w:t>[1] R2-2306671</w:t>
      </w:r>
      <w:r w:rsidRPr="00E87172">
        <w:rPr>
          <w:lang w:val="en-GB" w:eastAsia="zh-CN"/>
        </w:rPr>
        <w:tab/>
        <w:t>[AT122][</w:t>
      </w:r>
      <w:proofErr w:type="gramStart"/>
      <w:r w:rsidRPr="00E87172">
        <w:rPr>
          <w:lang w:val="en-GB" w:eastAsia="zh-CN"/>
        </w:rPr>
        <w:t>401][</w:t>
      </w:r>
      <w:proofErr w:type="gramEnd"/>
      <w:r w:rsidRPr="00E87172">
        <w:rPr>
          <w:lang w:val="en-GB" w:eastAsia="zh-CN"/>
        </w:rPr>
        <w:t>POS] Sidelink positioning summary proposals (Xiaomi)</w:t>
      </w:r>
      <w:r w:rsidRPr="00E87172">
        <w:rPr>
          <w:lang w:val="en-GB" w:eastAsia="zh-CN"/>
        </w:rPr>
        <w:tab/>
        <w:t>Xiaomi</w:t>
      </w:r>
    </w:p>
    <w:p w14:paraId="024DB44D" w14:textId="6A06245A" w:rsidR="00D7712D" w:rsidRPr="00E87172" w:rsidRDefault="00D7712D">
      <w:pPr>
        <w:rPr>
          <w:lang w:val="en-GB" w:eastAsia="zh-CN"/>
        </w:rPr>
      </w:pPr>
      <w:r w:rsidRPr="00E87172">
        <w:rPr>
          <w:lang w:val="en-GB" w:eastAsia="zh-CN"/>
        </w:rPr>
        <w:lastRenderedPageBreak/>
        <w:t>[2] R2-2304302</w:t>
      </w:r>
      <w:r w:rsidRPr="00E87172">
        <w:rPr>
          <w:lang w:val="en-GB" w:eastAsia="zh-CN"/>
        </w:rPr>
        <w:tab/>
        <w:t>Report of [AT121bis-e][</w:t>
      </w:r>
      <w:proofErr w:type="gramStart"/>
      <w:r w:rsidRPr="00E87172">
        <w:rPr>
          <w:lang w:val="en-GB" w:eastAsia="zh-CN"/>
        </w:rPr>
        <w:t>429][</w:t>
      </w:r>
      <w:proofErr w:type="gramEnd"/>
      <w:r w:rsidRPr="00E87172">
        <w:rPr>
          <w:lang w:val="en-GB" w:eastAsia="zh-CN"/>
        </w:rPr>
        <w:t>POS] Session-based SLPP (Samsung)</w:t>
      </w:r>
      <w:r w:rsidRPr="00E87172">
        <w:rPr>
          <w:lang w:val="en-GB" w:eastAsia="zh-CN"/>
        </w:rPr>
        <w:tab/>
        <w:t>Samsung</w:t>
      </w:r>
    </w:p>
    <w:p w14:paraId="08AD8F1A" w14:textId="19F776AE" w:rsidR="00994CC2" w:rsidRPr="00E87172" w:rsidRDefault="007A48F1">
      <w:pPr>
        <w:rPr>
          <w:lang w:val="en-GB" w:eastAsia="zh-CN"/>
        </w:rPr>
      </w:pPr>
      <w:r w:rsidRPr="00E87172">
        <w:rPr>
          <w:lang w:val="en-GB" w:eastAsia="zh-CN"/>
        </w:rPr>
        <w:t>[3] S2-2307552 (CR) 23.273 CR0322R10 (Rel-18, 'B'): Ranging and Sidelink Positioning MO-LR procedure.</w:t>
      </w:r>
    </w:p>
    <w:p w14:paraId="42BD97F7" w14:textId="1AADA74B" w:rsidR="00994CC2" w:rsidRPr="00E87172" w:rsidRDefault="007A48F1" w:rsidP="007A48F1">
      <w:pPr>
        <w:rPr>
          <w:lang w:val="en-GB" w:eastAsia="zh-CN"/>
        </w:rPr>
      </w:pPr>
      <w:r w:rsidRPr="00E87172">
        <w:rPr>
          <w:lang w:val="en-GB" w:eastAsia="zh-CN"/>
        </w:rPr>
        <w:t>[4] S2-2307514 (CR) 23.273 CR0321R11 (Rel-18, 'B'): Support of MT-LR for Ranging and Sidelink Positioning.</w:t>
      </w:r>
    </w:p>
    <w:p w14:paraId="12F7A04C" w14:textId="264F321D" w:rsidR="00DA7DC2" w:rsidRPr="00E87172" w:rsidRDefault="00DA7DC2" w:rsidP="007A48F1">
      <w:pPr>
        <w:rPr>
          <w:lang w:val="en-GB" w:eastAsia="zh-CN"/>
        </w:rPr>
      </w:pPr>
      <w:r w:rsidRPr="00E87172">
        <w:rPr>
          <w:lang w:val="en-GB" w:eastAsia="zh-CN"/>
        </w:rPr>
        <w:t>[5] S2-2307553 (LS OUT) [DRAFT] LS on assistance information provided to UE. (Source: Xiaomi EV Technology).</w:t>
      </w:r>
    </w:p>
    <w:p w14:paraId="2FB06328" w14:textId="77777777" w:rsidR="007A48F1" w:rsidRPr="00E87172" w:rsidRDefault="007A48F1" w:rsidP="00994CC2">
      <w:pPr>
        <w:jc w:val="both"/>
      </w:pPr>
    </w:p>
    <w:p w14:paraId="7E7BB964" w14:textId="5EDB021D" w:rsidR="00994CC2" w:rsidRPr="00E87172" w:rsidRDefault="00994CC2" w:rsidP="00994CC2">
      <w:pPr>
        <w:pStyle w:val="Heading1"/>
      </w:pPr>
      <w:r w:rsidRPr="00E87172">
        <w:t>SLPP related agreements (for information only)</w:t>
      </w:r>
    </w:p>
    <w:p w14:paraId="0D153216" w14:textId="012F3B3B" w:rsidR="00994CC2" w:rsidRPr="00E87172" w:rsidRDefault="00994CC2">
      <w:pPr>
        <w:rPr>
          <w:lang w:val="en-GB" w:eastAsia="zh-CN"/>
        </w:rPr>
      </w:pPr>
    </w:p>
    <w:p w14:paraId="65F237F2" w14:textId="0B13D557" w:rsidR="00994CC2" w:rsidRPr="00E87172" w:rsidRDefault="00994CC2" w:rsidP="00994CC2">
      <w:pPr>
        <w:rPr>
          <w:lang w:val="en-GB" w:eastAsia="zh-CN"/>
        </w:rPr>
      </w:pPr>
      <w:r w:rsidRPr="00E87172">
        <w:rPr>
          <w:lang w:val="en-GB" w:eastAsia="zh-CN"/>
        </w:rPr>
        <w:t>RAN2#119</w:t>
      </w:r>
    </w:p>
    <w:p w14:paraId="072E1E99"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Agreement:</w:t>
      </w:r>
    </w:p>
    <w:p w14:paraId="0F588975"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 xml:space="preserve">Proposal 3 (modified): </w:t>
      </w:r>
      <w:proofErr w:type="gramStart"/>
      <w:r w:rsidRPr="00E87172">
        <w:t>In order to</w:t>
      </w:r>
      <w:proofErr w:type="gramEnd"/>
      <w:r w:rsidRPr="00E87172">
        <w:t xml:space="preserve"> enable </w:t>
      </w:r>
      <w:proofErr w:type="spellStart"/>
      <w:r w:rsidRPr="00E87172">
        <w:t>sidelink</w:t>
      </w:r>
      <w:proofErr w:type="spellEnd"/>
      <w:r w:rsidRPr="00E87172">
        <w:t xml:space="preserve"> positioning, SLPP/RSPP shall support at least the following functionalities:</w:t>
      </w:r>
    </w:p>
    <w:p w14:paraId="529E17FB"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1.</w:t>
      </w:r>
      <w:r w:rsidRPr="00E87172">
        <w:tab/>
        <w:t>SL Positioning Capability Transfer</w:t>
      </w:r>
    </w:p>
    <w:p w14:paraId="160AE728"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2.</w:t>
      </w:r>
      <w:r w:rsidRPr="00E87172">
        <w:tab/>
        <w:t>SL Positioning Assistance Data exchange</w:t>
      </w:r>
    </w:p>
    <w:p w14:paraId="3B529D62"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3.</w:t>
      </w:r>
      <w:r w:rsidRPr="00E87172">
        <w:tab/>
        <w:t>SL Location Information Transfer</w:t>
      </w:r>
    </w:p>
    <w:p w14:paraId="6B6C86C0"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4.</w:t>
      </w:r>
      <w:r w:rsidRPr="00E87172">
        <w:tab/>
        <w:t>Error handling</w:t>
      </w:r>
    </w:p>
    <w:p w14:paraId="3D7A5EE6"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5.</w:t>
      </w:r>
      <w:r w:rsidRPr="00E87172">
        <w:tab/>
        <w:t>Abort</w:t>
      </w:r>
    </w:p>
    <w:p w14:paraId="1A976DCE"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This agreement does not imply any specific signalling structure.</w:t>
      </w:r>
    </w:p>
    <w:p w14:paraId="12EC1D56" w14:textId="77777777" w:rsidR="004930F0" w:rsidRPr="00E87172" w:rsidRDefault="004930F0" w:rsidP="00994CC2">
      <w:pPr>
        <w:rPr>
          <w:lang w:val="en-GB" w:eastAsia="zh-CN"/>
        </w:rPr>
      </w:pPr>
    </w:p>
    <w:p w14:paraId="18592F8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30814E7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Proposal 4 (modified): Align with SA2/RAN1 on the terms for </w:t>
      </w:r>
      <w:proofErr w:type="spellStart"/>
      <w:r w:rsidRPr="00E87172">
        <w:t>sidelink</w:t>
      </w:r>
      <w:proofErr w:type="spellEnd"/>
      <w:r w:rsidRPr="00E87172">
        <w:t xml:space="preserve"> positioning, and introduce the following terms of UE role as the baseline for further discussion:</w:t>
      </w:r>
    </w:p>
    <w:p w14:paraId="6BAC382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t>
      </w:r>
      <w:r w:rsidRPr="00E87172">
        <w:tab/>
        <w:t>Target UE: UE to be positioned</w:t>
      </w:r>
    </w:p>
    <w:p w14:paraId="48F3BD03"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t>
      </w:r>
      <w:r w:rsidRPr="00E87172">
        <w:tab/>
        <w:t>Anchor UE: UE supporting positioning of target UE, e.g., by transmitting and/or receiving reference signals for positioning, providing positioning-related information, etc., over the SL interface.  FFS: clarification of the knowledge of the anchor UE.</w:t>
      </w:r>
    </w:p>
    <w:p w14:paraId="49A6EB70"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dditional roles can be considered.</w:t>
      </w:r>
    </w:p>
    <w:p w14:paraId="23A30F3E" w14:textId="77777777" w:rsidR="00994CC2" w:rsidRPr="00E87172" w:rsidRDefault="00994CC2" w:rsidP="00994CC2">
      <w:pPr>
        <w:rPr>
          <w:lang w:val="en-GB" w:eastAsia="zh-CN"/>
        </w:rPr>
      </w:pPr>
    </w:p>
    <w:p w14:paraId="418C720C" w14:textId="77777777" w:rsidR="00994CC2" w:rsidRPr="00E87172" w:rsidRDefault="00994CC2" w:rsidP="00994CC2">
      <w:pPr>
        <w:rPr>
          <w:lang w:val="en-GB" w:eastAsia="zh-CN"/>
        </w:rPr>
      </w:pPr>
      <w:r w:rsidRPr="00E87172">
        <w:rPr>
          <w:lang w:val="en-GB" w:eastAsia="zh-CN"/>
        </w:rPr>
        <w:t>RAN2#121</w:t>
      </w:r>
    </w:p>
    <w:p w14:paraId="44001CDD"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53601058"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Sidelink positioning supports a session-based concept in SLPP, in which signalling messages within a session can be associated with one another by the involved UEs.  The relationship to upper-layer designs from SA2 can be discussed during normative work.</w:t>
      </w:r>
    </w:p>
    <w:p w14:paraId="275FD37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FFS if there is also </w:t>
      </w:r>
      <w:proofErr w:type="spellStart"/>
      <w:r w:rsidRPr="00E87172">
        <w:t>sessionless</w:t>
      </w:r>
      <w:proofErr w:type="spellEnd"/>
      <w:r w:rsidRPr="00E87172">
        <w:t xml:space="preserve"> operation and what aspects of session-based operation would not be included.</w:t>
      </w:r>
    </w:p>
    <w:p w14:paraId="223F56DE" w14:textId="77777777" w:rsidR="00994CC2" w:rsidRPr="00E87172" w:rsidRDefault="00994CC2" w:rsidP="00994CC2">
      <w:pPr>
        <w:rPr>
          <w:lang w:val="en-GB" w:eastAsia="zh-CN"/>
        </w:rPr>
      </w:pPr>
    </w:p>
    <w:p w14:paraId="72F43AB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1E7C936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At least in the case that positioning methods are supported that do not require a mutual exchange of SLPP messages associated with one another among UEs, SLPP </w:t>
      </w:r>
      <w:proofErr w:type="spellStart"/>
      <w:r w:rsidRPr="00E87172">
        <w:lastRenderedPageBreak/>
        <w:t>sessionless</w:t>
      </w:r>
      <w:proofErr w:type="spellEnd"/>
      <w:r w:rsidRPr="00E87172">
        <w:t xml:space="preserve"> operation can be supported.  FFS if </w:t>
      </w:r>
      <w:proofErr w:type="spellStart"/>
      <w:r w:rsidRPr="00E87172">
        <w:t>sessionless</w:t>
      </w:r>
      <w:proofErr w:type="spellEnd"/>
      <w:r w:rsidRPr="00E87172">
        <w:t xml:space="preserve"> operation can be operated with security.</w:t>
      </w:r>
    </w:p>
    <w:p w14:paraId="2C2FE768" w14:textId="77777777" w:rsidR="00994CC2" w:rsidRPr="00E87172" w:rsidRDefault="00994CC2" w:rsidP="00994CC2">
      <w:pPr>
        <w:rPr>
          <w:lang w:val="en-GB" w:eastAsia="zh-CN"/>
        </w:rPr>
      </w:pPr>
    </w:p>
    <w:p w14:paraId="44CD4677"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12151A3A"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From RAN2 perspective, if it is determined to support group positioning, it is feasible to perform at least ranging with the estimate calculation at multiple UEs.</w:t>
      </w:r>
    </w:p>
    <w:p w14:paraId="4E9BD220" w14:textId="77777777" w:rsidR="00994CC2" w:rsidRPr="00E87172" w:rsidRDefault="00994CC2" w:rsidP="00994CC2">
      <w:pPr>
        <w:rPr>
          <w:lang w:val="en-GB" w:eastAsia="zh-CN"/>
        </w:rPr>
      </w:pPr>
    </w:p>
    <w:p w14:paraId="4AD8F22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w:t>
      </w:r>
    </w:p>
    <w:p w14:paraId="7FCEF53E"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RAN2 confirm that for cases without LMF involvement, besides method determination, assistant data distribution and anchor UE selection (agreed in RAN2), the SL positioning server UE may perform SL-PRS configuration coordination and location calculation.</w:t>
      </w:r>
    </w:p>
    <w:p w14:paraId="41A3505F" w14:textId="2F64F252" w:rsidR="00994CC2" w:rsidRPr="00E87172" w:rsidRDefault="00994CC2" w:rsidP="00994CC2">
      <w:pPr>
        <w:rPr>
          <w:lang w:val="en-GB" w:eastAsia="zh-CN"/>
        </w:rPr>
      </w:pPr>
    </w:p>
    <w:p w14:paraId="79E8E535"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Agreement:</w:t>
      </w:r>
    </w:p>
    <w:p w14:paraId="76AE2440"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 xml:space="preserve">With respect to the overall signaling procedure for PC5-only positioning (including at least IC and OOC; FFS if there are differences for PC), it is proposed to agree that the </w:t>
      </w:r>
      <w:proofErr w:type="spellStart"/>
      <w:r w:rsidRPr="00E87172">
        <w:t>sidelink</w:t>
      </w:r>
      <w:proofErr w:type="spellEnd"/>
      <w:r w:rsidRPr="00E87172">
        <w:t xml:space="preserve"> positioning procedure comprises the following series of steps as a baseline, between the LMF/positioning server UE/NG-RAN/candidate Anchor UE(s) and Target UE(s):</w:t>
      </w:r>
    </w:p>
    <w:p w14:paraId="11B1B126" w14:textId="77777777" w:rsidR="004930F0" w:rsidRPr="00E87172"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r w:rsidRPr="00E87172">
        <w:t>Triggering event</w:t>
      </w:r>
    </w:p>
    <w:p w14:paraId="68E5C90E" w14:textId="77777777" w:rsidR="004930F0" w:rsidRPr="00E87172" w:rsidRDefault="004930F0" w:rsidP="004930F0">
      <w:pPr>
        <w:pStyle w:val="Doc-text2"/>
        <w:numPr>
          <w:ilvl w:val="0"/>
          <w:numId w:val="23"/>
        </w:numPr>
        <w:pBdr>
          <w:top w:val="single" w:sz="4" w:space="1" w:color="auto"/>
          <w:left w:val="single" w:sz="4" w:space="4" w:color="auto"/>
          <w:bottom w:val="single" w:sz="4" w:space="1" w:color="auto"/>
          <w:right w:val="single" w:sz="4" w:space="4" w:color="auto"/>
        </w:pBdr>
        <w:overflowPunct/>
        <w:autoSpaceDE/>
        <w:autoSpaceDN/>
        <w:adjustRightInd/>
        <w:spacing w:line="240" w:lineRule="auto"/>
        <w:textAlignment w:val="auto"/>
      </w:pPr>
      <w:r w:rsidRPr="00E87172">
        <w:t xml:space="preserve">Sidelink positioning capability </w:t>
      </w:r>
      <w:proofErr w:type="gramStart"/>
      <w:r w:rsidRPr="00E87172">
        <w:t>exchange</w:t>
      </w:r>
      <w:proofErr w:type="gramEnd"/>
      <w:r w:rsidRPr="00E87172">
        <w:t xml:space="preserve"> </w:t>
      </w:r>
    </w:p>
    <w:p w14:paraId="525F1E83"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3.</w:t>
      </w:r>
      <w:r w:rsidRPr="00E87172">
        <w:tab/>
        <w:t>Sidelink positioning assistance data transfer</w:t>
      </w:r>
    </w:p>
    <w:p w14:paraId="26226E2B"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4.</w:t>
      </w:r>
      <w:r w:rsidRPr="00E87172">
        <w:tab/>
        <w:t>SL Positioning Request Location Information</w:t>
      </w:r>
    </w:p>
    <w:p w14:paraId="11E934A7"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5.</w:t>
      </w:r>
      <w:r w:rsidRPr="00E87172">
        <w:tab/>
        <w:t>Measurement of SL-PRS</w:t>
      </w:r>
    </w:p>
    <w:p w14:paraId="3A9593A8"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6.</w:t>
      </w:r>
      <w:r w:rsidRPr="00E87172">
        <w:tab/>
        <w:t>Location calculation</w:t>
      </w:r>
    </w:p>
    <w:p w14:paraId="174E5539"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7.</w:t>
      </w:r>
      <w:r w:rsidRPr="00E87172">
        <w:tab/>
        <w:t>SL Positioning Provide Location Information</w:t>
      </w:r>
    </w:p>
    <w:p w14:paraId="3328203C"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Some steps may have dependencies on SA2 and can be revisited in this light.  The order is subject to further discussion.  FFS if discovery and selection of anchor UEs and/or server UE are part of the positioning layer in RAN2 scope.</w:t>
      </w:r>
    </w:p>
    <w:p w14:paraId="25695DF0" w14:textId="77777777" w:rsidR="004930F0" w:rsidRPr="00E87172" w:rsidRDefault="004930F0" w:rsidP="004930F0">
      <w:pPr>
        <w:pStyle w:val="Doc-text2"/>
        <w:pBdr>
          <w:top w:val="single" w:sz="4" w:space="1" w:color="auto"/>
          <w:left w:val="single" w:sz="4" w:space="4" w:color="auto"/>
          <w:bottom w:val="single" w:sz="4" w:space="1" w:color="auto"/>
          <w:right w:val="single" w:sz="4" w:space="4" w:color="auto"/>
        </w:pBdr>
      </w:pPr>
      <w:r w:rsidRPr="00E87172">
        <w:t>LS to SA2 to ask for confirmation and guidance on the SA2 aspects.</w:t>
      </w:r>
    </w:p>
    <w:p w14:paraId="4EB11113" w14:textId="77777777" w:rsidR="004930F0" w:rsidRPr="00E87172" w:rsidRDefault="004930F0" w:rsidP="00994CC2">
      <w:pPr>
        <w:rPr>
          <w:lang w:val="en-GB" w:eastAsia="zh-CN"/>
        </w:rPr>
      </w:pPr>
    </w:p>
    <w:p w14:paraId="34F17D69" w14:textId="77777777" w:rsidR="004930F0" w:rsidRPr="00E87172" w:rsidRDefault="004930F0" w:rsidP="00994CC2">
      <w:pPr>
        <w:rPr>
          <w:lang w:val="en-GB" w:eastAsia="zh-CN"/>
        </w:rPr>
      </w:pPr>
    </w:p>
    <w:p w14:paraId="314F284D" w14:textId="77777777" w:rsidR="00994CC2" w:rsidRPr="00E87172" w:rsidRDefault="00994CC2" w:rsidP="00994CC2">
      <w:pPr>
        <w:rPr>
          <w:lang w:val="en-GB" w:eastAsia="zh-CN"/>
        </w:rPr>
      </w:pPr>
      <w:r w:rsidRPr="00E87172">
        <w:rPr>
          <w:lang w:val="en-GB" w:eastAsia="zh-CN"/>
        </w:rPr>
        <w:t>RAN2#121bis</w:t>
      </w:r>
    </w:p>
    <w:p w14:paraId="44C9D901" w14:textId="77777777" w:rsidR="00994CC2" w:rsidRPr="00E87172" w:rsidRDefault="00994CC2" w:rsidP="00994CC2">
      <w:pPr>
        <w:rPr>
          <w:lang w:val="en-GB" w:eastAsia="zh-CN"/>
        </w:rPr>
      </w:pPr>
    </w:p>
    <w:p w14:paraId="0E96DCB3"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A: RAN2 understand that group positioning is to acquire location estimates of multiple target UEs (absolute positioning) or multiple UE pairs (Ranging/relative positioning) per LCS request, in line with the guidance already received from SA2.</w:t>
      </w:r>
    </w:p>
    <w:p w14:paraId="4C9D70A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WA: At least part of the group management for group positioning is performed at upper/application layer.</w:t>
      </w:r>
    </w:p>
    <w:p w14:paraId="4EF6B3C5" w14:textId="77777777" w:rsidR="00994CC2" w:rsidRPr="00E87172" w:rsidRDefault="00994CC2" w:rsidP="00994CC2">
      <w:pPr>
        <w:pStyle w:val="Doc-text2"/>
      </w:pPr>
    </w:p>
    <w:p w14:paraId="695B59E4" w14:textId="77777777" w:rsidR="00994CC2" w:rsidRPr="00E87172" w:rsidRDefault="00994CC2" w:rsidP="00994CC2">
      <w:pPr>
        <w:pStyle w:val="Doc-text2"/>
      </w:pPr>
    </w:p>
    <w:p w14:paraId="70946B0C"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s:</w:t>
      </w:r>
    </w:p>
    <w:p w14:paraId="08DBA8C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R2 agree that for session-based SLPP, a SLPP session is used among UEs in PC5-only case </w:t>
      </w:r>
      <w:proofErr w:type="gramStart"/>
      <w:r w:rsidRPr="00E87172">
        <w:t>in order to</w:t>
      </w:r>
      <w:proofErr w:type="gramEnd"/>
      <w:r w:rsidRPr="00E87172">
        <w:t xml:space="preserve"> obtain location related measurements/location estimates, to transfer assistance data, or to exchange of capabilities.</w:t>
      </w:r>
    </w:p>
    <w:p w14:paraId="6DE729E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lastRenderedPageBreak/>
        <w:t xml:space="preserve">RAN2 agree that for </w:t>
      </w:r>
      <w:proofErr w:type="gramStart"/>
      <w:r w:rsidRPr="00E87172">
        <w:t>session-based</w:t>
      </w:r>
      <w:proofErr w:type="gramEnd"/>
      <w:r w:rsidRPr="00E87172">
        <w:t xml:space="preserve"> SLPP, a single SLPP session is created to support a single location request at least in case of a single target UE; FFS how sessions work if there are multiple target UEs in a single location request. </w:t>
      </w:r>
    </w:p>
    <w:p w14:paraId="584002B9"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TP in R2-2304005 is postponed.</w:t>
      </w:r>
    </w:p>
    <w:p w14:paraId="2AB551D8"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RAN2 agree that, for </w:t>
      </w:r>
      <w:proofErr w:type="gramStart"/>
      <w:r w:rsidRPr="00E87172">
        <w:t>session-based</w:t>
      </w:r>
      <w:proofErr w:type="gramEnd"/>
      <w:r w:rsidRPr="00E87172">
        <w:t xml:space="preserve"> SLPP, SLPP transactions are indicated at the SLPP protocol level with a transaction ID in order to associate messages with one another (e.g., request and response)”</w:t>
      </w:r>
    </w:p>
    <w:p w14:paraId="09118EC2"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 xml:space="preserve">RAN2 agree that for </w:t>
      </w:r>
      <w:proofErr w:type="gramStart"/>
      <w:r w:rsidRPr="00E87172">
        <w:t>session-based</w:t>
      </w:r>
      <w:proofErr w:type="gramEnd"/>
      <w:r w:rsidRPr="00E87172">
        <w:t xml:space="preserve"> SLPP, messages within a transaction are linked by a common transaction identifier.</w:t>
      </w:r>
    </w:p>
    <w:p w14:paraId="019E604D" w14:textId="77777777" w:rsidR="00994CC2" w:rsidRPr="00E87172" w:rsidRDefault="00994CC2" w:rsidP="00994CC2">
      <w:pPr>
        <w:rPr>
          <w:lang w:val="en-GB" w:eastAsia="zh-CN"/>
        </w:rPr>
      </w:pPr>
    </w:p>
    <w:p w14:paraId="33E129D0" w14:textId="1C8BEF2E" w:rsidR="00994CC2" w:rsidRPr="00E87172" w:rsidRDefault="00994CC2" w:rsidP="00994CC2">
      <w:pPr>
        <w:rPr>
          <w:lang w:val="en-GB" w:eastAsia="zh-CN"/>
        </w:rPr>
      </w:pPr>
      <w:r w:rsidRPr="00E87172">
        <w:rPr>
          <w:lang w:val="en-GB" w:eastAsia="zh-CN"/>
        </w:rPr>
        <w:t>RAN2#122</w:t>
      </w:r>
    </w:p>
    <w:p w14:paraId="65BD4EF8"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Agreements:</w:t>
      </w:r>
    </w:p>
    <w:p w14:paraId="2A8B5D62"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SLPP over PC5-U/</w:t>
      </w:r>
      <w:proofErr w:type="spellStart"/>
      <w:r w:rsidRPr="00E87172">
        <w:t>Uu</w:t>
      </w:r>
      <w:proofErr w:type="spellEnd"/>
      <w:r w:rsidRPr="00E87172">
        <w:t xml:space="preserve"> will support reliable transport for at least unicast. FFS groupcast.</w:t>
      </w:r>
    </w:p>
    <w:p w14:paraId="3F8A318C"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 xml:space="preserve">Inform SA2 about our agreements on </w:t>
      </w:r>
      <w:proofErr w:type="spellStart"/>
      <w:r w:rsidRPr="00E87172">
        <w:t>sidelink</w:t>
      </w:r>
      <w:proofErr w:type="spellEnd"/>
      <w:r w:rsidRPr="00E87172">
        <w:t xml:space="preserve"> positioning, with “take into account” action.</w:t>
      </w:r>
    </w:p>
    <w:p w14:paraId="339BA37F" w14:textId="77777777" w:rsidR="00460F64" w:rsidRPr="00E87172" w:rsidRDefault="00460F64" w:rsidP="00460F64">
      <w:pPr>
        <w:pStyle w:val="Doc-text2"/>
        <w:pBdr>
          <w:top w:val="single" w:sz="4" w:space="1" w:color="auto"/>
          <w:left w:val="single" w:sz="4" w:space="4" w:color="auto"/>
          <w:bottom w:val="single" w:sz="4" w:space="1" w:color="auto"/>
          <w:right w:val="single" w:sz="4" w:space="4" w:color="auto"/>
        </w:pBdr>
      </w:pPr>
      <w:r w:rsidRPr="00E87172">
        <w:t>SLPP carried over NAS is used between UE and LMF. FFS on how to manage the session/transaction.</w:t>
      </w:r>
    </w:p>
    <w:p w14:paraId="3F637647" w14:textId="77777777" w:rsidR="00460F64" w:rsidRPr="00E87172" w:rsidRDefault="00460F64" w:rsidP="00994CC2">
      <w:pPr>
        <w:rPr>
          <w:lang w:val="en-GB" w:eastAsia="zh-CN"/>
        </w:rPr>
      </w:pPr>
    </w:p>
    <w:p w14:paraId="600DE11C" w14:textId="77777777" w:rsidR="00994CC2" w:rsidRPr="00E87172" w:rsidRDefault="00994CC2" w:rsidP="00994CC2">
      <w:pPr>
        <w:pStyle w:val="Doc-text2"/>
      </w:pPr>
    </w:p>
    <w:p w14:paraId="0F81DEA2"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Agreements:</w:t>
      </w:r>
    </w:p>
    <w:p w14:paraId="0446946B"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SLPP can support multiple target UEs in the same session when LCS requests.</w:t>
      </w:r>
    </w:p>
    <w:p w14:paraId="22B87CC1"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RAN2 will not specify group management for multiple target UEs.  RAN2 assumption is that a group ID will be provided from upper layers.</w:t>
      </w:r>
    </w:p>
    <w:p w14:paraId="1A96AE37" w14:textId="77777777" w:rsidR="00994CC2" w:rsidRPr="00E87172" w:rsidRDefault="00994CC2" w:rsidP="00994CC2">
      <w:pPr>
        <w:pStyle w:val="Doc-text2"/>
        <w:pBdr>
          <w:top w:val="single" w:sz="4" w:space="1" w:color="auto"/>
          <w:left w:val="single" w:sz="4" w:space="4" w:color="auto"/>
          <w:bottom w:val="single" w:sz="4" w:space="1" w:color="auto"/>
          <w:right w:val="single" w:sz="4" w:space="4" w:color="auto"/>
        </w:pBdr>
      </w:pPr>
      <w:r w:rsidRPr="00E87172">
        <w:t>FFS how session IDs are managed between multiple UEs.</w:t>
      </w:r>
    </w:p>
    <w:p w14:paraId="21A62D01" w14:textId="77777777" w:rsidR="00994CC2" w:rsidRPr="00E87172" w:rsidRDefault="00994CC2" w:rsidP="00994CC2">
      <w:pPr>
        <w:rPr>
          <w:lang w:val="en-GB" w:eastAsia="zh-CN"/>
        </w:rPr>
      </w:pPr>
    </w:p>
    <w:p w14:paraId="0BFFF39E" w14:textId="77777777" w:rsidR="00994CC2" w:rsidRPr="00E87172" w:rsidRDefault="00994CC2">
      <w:pPr>
        <w:rPr>
          <w:lang w:val="en-GB" w:eastAsia="zh-CN"/>
        </w:rPr>
      </w:pPr>
    </w:p>
    <w:sectPr w:rsidR="00994CC2" w:rsidRPr="00E87172">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B10734" w14:textId="77777777" w:rsidR="004B4B64" w:rsidRDefault="004B4B64" w:rsidP="00741033">
      <w:pPr>
        <w:spacing w:after="0" w:line="240" w:lineRule="auto"/>
      </w:pPr>
      <w:r>
        <w:separator/>
      </w:r>
    </w:p>
  </w:endnote>
  <w:endnote w:type="continuationSeparator" w:id="0">
    <w:p w14:paraId="297E2068" w14:textId="77777777" w:rsidR="004B4B64" w:rsidRDefault="004B4B64" w:rsidP="00741033">
      <w:pPr>
        <w:spacing w:after="0" w:line="240" w:lineRule="auto"/>
      </w:pPr>
      <w:r>
        <w:continuationSeparator/>
      </w:r>
    </w:p>
  </w:endnote>
  <w:endnote w:type="continuationNotice" w:id="1">
    <w:p w14:paraId="3CBCEDE7" w14:textId="77777777" w:rsidR="004B4B64" w:rsidRDefault="004B4B6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64FCA6" w14:textId="77777777" w:rsidR="004B4B64" w:rsidRDefault="004B4B64" w:rsidP="00741033">
      <w:pPr>
        <w:spacing w:after="0" w:line="240" w:lineRule="auto"/>
      </w:pPr>
      <w:r>
        <w:separator/>
      </w:r>
    </w:p>
  </w:footnote>
  <w:footnote w:type="continuationSeparator" w:id="0">
    <w:p w14:paraId="442DA0E7" w14:textId="77777777" w:rsidR="004B4B64" w:rsidRDefault="004B4B64" w:rsidP="00741033">
      <w:pPr>
        <w:spacing w:after="0" w:line="240" w:lineRule="auto"/>
      </w:pPr>
      <w:r>
        <w:continuationSeparator/>
      </w:r>
    </w:p>
  </w:footnote>
  <w:footnote w:type="continuationNotice" w:id="1">
    <w:p w14:paraId="1BA07AB3" w14:textId="77777777" w:rsidR="004B4B64" w:rsidRDefault="004B4B6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D07700"/>
    <w:multiLevelType w:val="singleLevel"/>
    <w:tmpl w:val="06D07700"/>
    <w:lvl w:ilvl="0">
      <w:start w:val="1"/>
      <w:numFmt w:val="decimal"/>
      <w:suff w:val="space"/>
      <w:lvlText w:val="%1."/>
      <w:lvlJc w:val="left"/>
    </w:lvl>
  </w:abstractNum>
  <w:abstractNum w:abstractNumId="2"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4" w15:restartNumberingAfterBreak="0">
    <w:nsid w:val="12FE519D"/>
    <w:multiLevelType w:val="hybridMultilevel"/>
    <w:tmpl w:val="2190EFB4"/>
    <w:lvl w:ilvl="0" w:tplc="E9BC86F6">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0E7D42"/>
    <w:multiLevelType w:val="hybridMultilevel"/>
    <w:tmpl w:val="982EBA7A"/>
    <w:lvl w:ilvl="0" w:tplc="17D833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7"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13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445180"/>
    <w:multiLevelType w:val="hybridMultilevel"/>
    <w:tmpl w:val="F59E44D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14"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DF92013"/>
    <w:multiLevelType w:val="hybridMultilevel"/>
    <w:tmpl w:val="7616BCC8"/>
    <w:lvl w:ilvl="0" w:tplc="F2C2B8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6E440EA"/>
    <w:multiLevelType w:val="hybridMultilevel"/>
    <w:tmpl w:val="795E6D08"/>
    <w:lvl w:ilvl="0" w:tplc="C3065014">
      <w:start w:val="38"/>
      <w:numFmt w:val="bullet"/>
      <w:lvlText w:val="-"/>
      <w:lvlJc w:val="left"/>
      <w:pPr>
        <w:ind w:left="2520" w:hanging="360"/>
      </w:pPr>
      <w:rPr>
        <w:rFonts w:ascii="Arial" w:eastAsia="MS Mincho"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764634A7"/>
    <w:multiLevelType w:val="hybridMultilevel"/>
    <w:tmpl w:val="7F9E4170"/>
    <w:lvl w:ilvl="0" w:tplc="4662895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383911984">
    <w:abstractNumId w:val="9"/>
  </w:num>
  <w:num w:numId="2" w16cid:durableId="1401295963">
    <w:abstractNumId w:val="16"/>
  </w:num>
  <w:num w:numId="3" w16cid:durableId="891504077">
    <w:abstractNumId w:val="22"/>
  </w:num>
  <w:num w:numId="4" w16cid:durableId="83480108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82467146">
    <w:abstractNumId w:val="20"/>
  </w:num>
  <w:num w:numId="6" w16cid:durableId="1536196447">
    <w:abstractNumId w:val="13"/>
  </w:num>
  <w:num w:numId="7" w16cid:durableId="1076972331">
    <w:abstractNumId w:val="1"/>
  </w:num>
  <w:num w:numId="8" w16cid:durableId="646787522">
    <w:abstractNumId w:val="2"/>
  </w:num>
  <w:num w:numId="9" w16cid:durableId="154272848">
    <w:abstractNumId w:val="10"/>
  </w:num>
  <w:num w:numId="10" w16cid:durableId="539436893">
    <w:abstractNumId w:val="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083457562">
    <w:abstractNumId w:val="18"/>
  </w:num>
  <w:num w:numId="12" w16cid:durableId="1361735011">
    <w:abstractNumId w:val="8"/>
  </w:num>
  <w:num w:numId="13" w16cid:durableId="11697111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849300624">
    <w:abstractNumId w:val="3"/>
  </w:num>
  <w:num w:numId="15" w16cid:durableId="207256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48914707">
    <w:abstractNumId w:val="14"/>
  </w:num>
  <w:num w:numId="17" w16cid:durableId="977879006">
    <w:abstractNumId w:val="15"/>
  </w:num>
  <w:num w:numId="18" w16cid:durableId="953942447">
    <w:abstractNumId w:val="21"/>
  </w:num>
  <w:num w:numId="19" w16cid:durableId="1158494583">
    <w:abstractNumId w:val="7"/>
  </w:num>
  <w:num w:numId="20" w16cid:durableId="1107890925">
    <w:abstractNumId w:val="19"/>
  </w:num>
  <w:num w:numId="21" w16cid:durableId="62719989">
    <w:abstractNumId w:val="11"/>
  </w:num>
  <w:num w:numId="22" w16cid:durableId="639530943">
    <w:abstractNumId w:val="4"/>
  </w:num>
  <w:num w:numId="23" w16cid:durableId="2015377780">
    <w:abstractNumId w:val="5"/>
  </w:num>
  <w:num w:numId="24" w16cid:durableId="17740135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5" w16cid:durableId="2041123375">
    <w:abstractNumId w:val="9"/>
  </w:num>
  <w:num w:numId="26" w16cid:durableId="1801148206">
    <w:abstractNumId w:val="9"/>
    <w:lvlOverride w:ilvl="0">
      <w:startOverride w:val="3"/>
    </w:lvlOverride>
    <w:lvlOverride w:ilvl="1">
      <w:startOverride w:val="2"/>
    </w:lvlOverride>
    <w:lvlOverride w:ilvl="2">
      <w:startOverride w:val="2"/>
    </w:lvlOverride>
  </w:num>
  <w:num w:numId="27" w16cid:durableId="1090352635">
    <w:abstractNumId w:val="17"/>
  </w:num>
  <w:num w:numId="28" w16cid:durableId="72163496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99C"/>
    <w:rsid w:val="00001EF2"/>
    <w:rsid w:val="00003D3A"/>
    <w:rsid w:val="00003D51"/>
    <w:rsid w:val="000044D4"/>
    <w:rsid w:val="0000464F"/>
    <w:rsid w:val="00005616"/>
    <w:rsid w:val="00005BF8"/>
    <w:rsid w:val="00005CA3"/>
    <w:rsid w:val="00006B10"/>
    <w:rsid w:val="00007BB2"/>
    <w:rsid w:val="000109B1"/>
    <w:rsid w:val="00010BAC"/>
    <w:rsid w:val="0001535C"/>
    <w:rsid w:val="000161B9"/>
    <w:rsid w:val="00016262"/>
    <w:rsid w:val="00016C51"/>
    <w:rsid w:val="000176A8"/>
    <w:rsid w:val="00017C31"/>
    <w:rsid w:val="00020237"/>
    <w:rsid w:val="0002293D"/>
    <w:rsid w:val="00022C94"/>
    <w:rsid w:val="000230D3"/>
    <w:rsid w:val="00023E79"/>
    <w:rsid w:val="00024E28"/>
    <w:rsid w:val="00025791"/>
    <w:rsid w:val="00025E3C"/>
    <w:rsid w:val="0002633D"/>
    <w:rsid w:val="00026359"/>
    <w:rsid w:val="00026665"/>
    <w:rsid w:val="00027A5F"/>
    <w:rsid w:val="00027DDC"/>
    <w:rsid w:val="00030B3A"/>
    <w:rsid w:val="00030F64"/>
    <w:rsid w:val="000323DF"/>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849"/>
    <w:rsid w:val="00050A08"/>
    <w:rsid w:val="0005215A"/>
    <w:rsid w:val="00053C34"/>
    <w:rsid w:val="00054658"/>
    <w:rsid w:val="00056F6A"/>
    <w:rsid w:val="000576E8"/>
    <w:rsid w:val="0006027C"/>
    <w:rsid w:val="00060413"/>
    <w:rsid w:val="0006098F"/>
    <w:rsid w:val="00060CFC"/>
    <w:rsid w:val="00061205"/>
    <w:rsid w:val="00061301"/>
    <w:rsid w:val="0006189F"/>
    <w:rsid w:val="00061B35"/>
    <w:rsid w:val="00061BFD"/>
    <w:rsid w:val="000634D3"/>
    <w:rsid w:val="00064018"/>
    <w:rsid w:val="0006459B"/>
    <w:rsid w:val="000645B3"/>
    <w:rsid w:val="00064752"/>
    <w:rsid w:val="00064D5A"/>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086"/>
    <w:rsid w:val="000764D8"/>
    <w:rsid w:val="00076E59"/>
    <w:rsid w:val="0007734B"/>
    <w:rsid w:val="00080952"/>
    <w:rsid w:val="00080A0A"/>
    <w:rsid w:val="00080D43"/>
    <w:rsid w:val="00080D94"/>
    <w:rsid w:val="00081B0D"/>
    <w:rsid w:val="00081E63"/>
    <w:rsid w:val="00082711"/>
    <w:rsid w:val="00082E46"/>
    <w:rsid w:val="00083974"/>
    <w:rsid w:val="0008452C"/>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1C6"/>
    <w:rsid w:val="000A6B3B"/>
    <w:rsid w:val="000A76CA"/>
    <w:rsid w:val="000A7D2D"/>
    <w:rsid w:val="000B1980"/>
    <w:rsid w:val="000B48FE"/>
    <w:rsid w:val="000B5C76"/>
    <w:rsid w:val="000B74B0"/>
    <w:rsid w:val="000B74D8"/>
    <w:rsid w:val="000C140A"/>
    <w:rsid w:val="000C1726"/>
    <w:rsid w:val="000C2692"/>
    <w:rsid w:val="000C3448"/>
    <w:rsid w:val="000C3473"/>
    <w:rsid w:val="000C4288"/>
    <w:rsid w:val="000C48B6"/>
    <w:rsid w:val="000C4D83"/>
    <w:rsid w:val="000C5E7F"/>
    <w:rsid w:val="000C7040"/>
    <w:rsid w:val="000C7D35"/>
    <w:rsid w:val="000C7E92"/>
    <w:rsid w:val="000D168B"/>
    <w:rsid w:val="000D1C0D"/>
    <w:rsid w:val="000D20B9"/>
    <w:rsid w:val="000D25E4"/>
    <w:rsid w:val="000D2AC3"/>
    <w:rsid w:val="000D3517"/>
    <w:rsid w:val="000D3961"/>
    <w:rsid w:val="000D3F0A"/>
    <w:rsid w:val="000D4379"/>
    <w:rsid w:val="000D7B92"/>
    <w:rsid w:val="000E0653"/>
    <w:rsid w:val="000E246B"/>
    <w:rsid w:val="000E2B0D"/>
    <w:rsid w:val="000E3C52"/>
    <w:rsid w:val="000E5C2E"/>
    <w:rsid w:val="000E638F"/>
    <w:rsid w:val="000E68B5"/>
    <w:rsid w:val="000E7308"/>
    <w:rsid w:val="000E7DDE"/>
    <w:rsid w:val="000F0076"/>
    <w:rsid w:val="000F0ABD"/>
    <w:rsid w:val="000F0CDC"/>
    <w:rsid w:val="000F2DC0"/>
    <w:rsid w:val="000F39A4"/>
    <w:rsid w:val="000F39FE"/>
    <w:rsid w:val="000F4918"/>
    <w:rsid w:val="000F5BA4"/>
    <w:rsid w:val="000F5F56"/>
    <w:rsid w:val="000F613D"/>
    <w:rsid w:val="000F6824"/>
    <w:rsid w:val="000F6AEF"/>
    <w:rsid w:val="000F7BA8"/>
    <w:rsid w:val="0010035C"/>
    <w:rsid w:val="001014CF"/>
    <w:rsid w:val="00102261"/>
    <w:rsid w:val="00102B01"/>
    <w:rsid w:val="00102CD3"/>
    <w:rsid w:val="001035C0"/>
    <w:rsid w:val="0010363A"/>
    <w:rsid w:val="00103851"/>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15C1"/>
    <w:rsid w:val="00122B94"/>
    <w:rsid w:val="00123680"/>
    <w:rsid w:val="00123993"/>
    <w:rsid w:val="00123A6D"/>
    <w:rsid w:val="0012498F"/>
    <w:rsid w:val="00124ACD"/>
    <w:rsid w:val="0012549F"/>
    <w:rsid w:val="0012589C"/>
    <w:rsid w:val="00125CE0"/>
    <w:rsid w:val="00125F07"/>
    <w:rsid w:val="00130943"/>
    <w:rsid w:val="00130D56"/>
    <w:rsid w:val="001312AB"/>
    <w:rsid w:val="001318E0"/>
    <w:rsid w:val="00133D49"/>
    <w:rsid w:val="0013416B"/>
    <w:rsid w:val="00134632"/>
    <w:rsid w:val="001358B1"/>
    <w:rsid w:val="001363F0"/>
    <w:rsid w:val="0013781E"/>
    <w:rsid w:val="00137B5B"/>
    <w:rsid w:val="00137DD6"/>
    <w:rsid w:val="00140061"/>
    <w:rsid w:val="001402E3"/>
    <w:rsid w:val="001424CF"/>
    <w:rsid w:val="001427B8"/>
    <w:rsid w:val="00142817"/>
    <w:rsid w:val="00142E10"/>
    <w:rsid w:val="00143590"/>
    <w:rsid w:val="00145006"/>
    <w:rsid w:val="0014589F"/>
    <w:rsid w:val="00147303"/>
    <w:rsid w:val="00150860"/>
    <w:rsid w:val="001514AE"/>
    <w:rsid w:val="00151B9D"/>
    <w:rsid w:val="001522FC"/>
    <w:rsid w:val="001538A6"/>
    <w:rsid w:val="001546E6"/>
    <w:rsid w:val="001547CC"/>
    <w:rsid w:val="00155744"/>
    <w:rsid w:val="00155B95"/>
    <w:rsid w:val="00155E97"/>
    <w:rsid w:val="00156283"/>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3EC4"/>
    <w:rsid w:val="00174E43"/>
    <w:rsid w:val="001754B7"/>
    <w:rsid w:val="0017575B"/>
    <w:rsid w:val="00175B41"/>
    <w:rsid w:val="00175CBA"/>
    <w:rsid w:val="00175EEE"/>
    <w:rsid w:val="00176850"/>
    <w:rsid w:val="00176CFA"/>
    <w:rsid w:val="00177B35"/>
    <w:rsid w:val="00180B89"/>
    <w:rsid w:val="00180D7C"/>
    <w:rsid w:val="00182043"/>
    <w:rsid w:val="0018286D"/>
    <w:rsid w:val="00182BE3"/>
    <w:rsid w:val="00183C5A"/>
    <w:rsid w:val="00185745"/>
    <w:rsid w:val="0018579B"/>
    <w:rsid w:val="00186AFD"/>
    <w:rsid w:val="001870DC"/>
    <w:rsid w:val="00190096"/>
    <w:rsid w:val="00190AFA"/>
    <w:rsid w:val="00190CC2"/>
    <w:rsid w:val="00190E7D"/>
    <w:rsid w:val="00191BB4"/>
    <w:rsid w:val="001926CE"/>
    <w:rsid w:val="001926FC"/>
    <w:rsid w:val="00192E14"/>
    <w:rsid w:val="001943A0"/>
    <w:rsid w:val="00196B61"/>
    <w:rsid w:val="00196BB1"/>
    <w:rsid w:val="00196F9C"/>
    <w:rsid w:val="00197393"/>
    <w:rsid w:val="001977F2"/>
    <w:rsid w:val="001A03BA"/>
    <w:rsid w:val="001A25D3"/>
    <w:rsid w:val="001A6FFF"/>
    <w:rsid w:val="001A7220"/>
    <w:rsid w:val="001A7D0C"/>
    <w:rsid w:val="001B00AF"/>
    <w:rsid w:val="001B1436"/>
    <w:rsid w:val="001B1629"/>
    <w:rsid w:val="001B2E9B"/>
    <w:rsid w:val="001B4FC1"/>
    <w:rsid w:val="001B58EB"/>
    <w:rsid w:val="001B73B4"/>
    <w:rsid w:val="001C0336"/>
    <w:rsid w:val="001C05A5"/>
    <w:rsid w:val="001C1195"/>
    <w:rsid w:val="001C1396"/>
    <w:rsid w:val="001C3F36"/>
    <w:rsid w:val="001C4D1D"/>
    <w:rsid w:val="001C5B6A"/>
    <w:rsid w:val="001C62FA"/>
    <w:rsid w:val="001C66E8"/>
    <w:rsid w:val="001D05A1"/>
    <w:rsid w:val="001D06D3"/>
    <w:rsid w:val="001D136B"/>
    <w:rsid w:val="001D25AC"/>
    <w:rsid w:val="001D3A5C"/>
    <w:rsid w:val="001D4367"/>
    <w:rsid w:val="001D442F"/>
    <w:rsid w:val="001D4B44"/>
    <w:rsid w:val="001D5487"/>
    <w:rsid w:val="001D5CAC"/>
    <w:rsid w:val="001E0761"/>
    <w:rsid w:val="001E136C"/>
    <w:rsid w:val="001E1412"/>
    <w:rsid w:val="001E1E9D"/>
    <w:rsid w:val="001E269C"/>
    <w:rsid w:val="001E357B"/>
    <w:rsid w:val="001E404C"/>
    <w:rsid w:val="001E58D0"/>
    <w:rsid w:val="001E5F6F"/>
    <w:rsid w:val="001E6049"/>
    <w:rsid w:val="001E7F8C"/>
    <w:rsid w:val="001F079A"/>
    <w:rsid w:val="001F0ADB"/>
    <w:rsid w:val="001F1150"/>
    <w:rsid w:val="001F1D20"/>
    <w:rsid w:val="001F21EB"/>
    <w:rsid w:val="001F26AA"/>
    <w:rsid w:val="001F2AC8"/>
    <w:rsid w:val="001F2B5B"/>
    <w:rsid w:val="001F3A24"/>
    <w:rsid w:val="001F3DE7"/>
    <w:rsid w:val="001F586C"/>
    <w:rsid w:val="001F6415"/>
    <w:rsid w:val="001F7460"/>
    <w:rsid w:val="001F7500"/>
    <w:rsid w:val="001F7F4D"/>
    <w:rsid w:val="0020028B"/>
    <w:rsid w:val="002003F4"/>
    <w:rsid w:val="00200BC5"/>
    <w:rsid w:val="002026D9"/>
    <w:rsid w:val="00202948"/>
    <w:rsid w:val="0020323B"/>
    <w:rsid w:val="0020421D"/>
    <w:rsid w:val="00205044"/>
    <w:rsid w:val="00205982"/>
    <w:rsid w:val="002078AA"/>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6991"/>
    <w:rsid w:val="00227246"/>
    <w:rsid w:val="0023018A"/>
    <w:rsid w:val="00230471"/>
    <w:rsid w:val="002307D3"/>
    <w:rsid w:val="002312EE"/>
    <w:rsid w:val="00231703"/>
    <w:rsid w:val="0023192F"/>
    <w:rsid w:val="0023206B"/>
    <w:rsid w:val="002332B3"/>
    <w:rsid w:val="00234006"/>
    <w:rsid w:val="0023470A"/>
    <w:rsid w:val="00234FD3"/>
    <w:rsid w:val="00235417"/>
    <w:rsid w:val="002355E7"/>
    <w:rsid w:val="0023575E"/>
    <w:rsid w:val="00235C71"/>
    <w:rsid w:val="0023602B"/>
    <w:rsid w:val="00237E80"/>
    <w:rsid w:val="00240434"/>
    <w:rsid w:val="002421C3"/>
    <w:rsid w:val="002427DF"/>
    <w:rsid w:val="00243D99"/>
    <w:rsid w:val="00244A1C"/>
    <w:rsid w:val="002475F7"/>
    <w:rsid w:val="00247ADD"/>
    <w:rsid w:val="0025054B"/>
    <w:rsid w:val="00251709"/>
    <w:rsid w:val="00251DA5"/>
    <w:rsid w:val="00252B09"/>
    <w:rsid w:val="00252B62"/>
    <w:rsid w:val="00252E61"/>
    <w:rsid w:val="00252F06"/>
    <w:rsid w:val="00253544"/>
    <w:rsid w:val="002538FC"/>
    <w:rsid w:val="00253F2F"/>
    <w:rsid w:val="00254688"/>
    <w:rsid w:val="00254B6A"/>
    <w:rsid w:val="00255E7E"/>
    <w:rsid w:val="00255F5C"/>
    <w:rsid w:val="00256E58"/>
    <w:rsid w:val="00257398"/>
    <w:rsid w:val="00257C47"/>
    <w:rsid w:val="002610D4"/>
    <w:rsid w:val="00262579"/>
    <w:rsid w:val="002631C9"/>
    <w:rsid w:val="00263A89"/>
    <w:rsid w:val="0026423A"/>
    <w:rsid w:val="00264862"/>
    <w:rsid w:val="00266461"/>
    <w:rsid w:val="00266EA1"/>
    <w:rsid w:val="002704D1"/>
    <w:rsid w:val="00270813"/>
    <w:rsid w:val="00271290"/>
    <w:rsid w:val="002726C1"/>
    <w:rsid w:val="00274A2D"/>
    <w:rsid w:val="00274EA9"/>
    <w:rsid w:val="002750AF"/>
    <w:rsid w:val="00275461"/>
    <w:rsid w:val="00277E65"/>
    <w:rsid w:val="002808F4"/>
    <w:rsid w:val="0028144C"/>
    <w:rsid w:val="0028177D"/>
    <w:rsid w:val="00282139"/>
    <w:rsid w:val="00282937"/>
    <w:rsid w:val="00283A56"/>
    <w:rsid w:val="00283FF3"/>
    <w:rsid w:val="00284D48"/>
    <w:rsid w:val="00285F50"/>
    <w:rsid w:val="002864F6"/>
    <w:rsid w:val="00286807"/>
    <w:rsid w:val="00287027"/>
    <w:rsid w:val="00287218"/>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51A"/>
    <w:rsid w:val="002B0B12"/>
    <w:rsid w:val="002B1B65"/>
    <w:rsid w:val="002B3F8D"/>
    <w:rsid w:val="002B40FA"/>
    <w:rsid w:val="002B4D84"/>
    <w:rsid w:val="002B4F2A"/>
    <w:rsid w:val="002B509E"/>
    <w:rsid w:val="002B6790"/>
    <w:rsid w:val="002B6C56"/>
    <w:rsid w:val="002B7B2B"/>
    <w:rsid w:val="002C0465"/>
    <w:rsid w:val="002C04AF"/>
    <w:rsid w:val="002C073C"/>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8EA"/>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0A4"/>
    <w:rsid w:val="00303749"/>
    <w:rsid w:val="0030424B"/>
    <w:rsid w:val="00304546"/>
    <w:rsid w:val="00307073"/>
    <w:rsid w:val="0031015A"/>
    <w:rsid w:val="00310BC0"/>
    <w:rsid w:val="003111AD"/>
    <w:rsid w:val="00311B14"/>
    <w:rsid w:val="0031322B"/>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62F8"/>
    <w:rsid w:val="00336493"/>
    <w:rsid w:val="0033666A"/>
    <w:rsid w:val="00336AEB"/>
    <w:rsid w:val="00337181"/>
    <w:rsid w:val="00337FE7"/>
    <w:rsid w:val="003403C5"/>
    <w:rsid w:val="0034080E"/>
    <w:rsid w:val="00342272"/>
    <w:rsid w:val="00343395"/>
    <w:rsid w:val="003438DC"/>
    <w:rsid w:val="00343ADB"/>
    <w:rsid w:val="00343E0F"/>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4315"/>
    <w:rsid w:val="0035527C"/>
    <w:rsid w:val="003555FD"/>
    <w:rsid w:val="00357081"/>
    <w:rsid w:val="003577A5"/>
    <w:rsid w:val="003604FF"/>
    <w:rsid w:val="00360D98"/>
    <w:rsid w:val="00360EA5"/>
    <w:rsid w:val="00361B6C"/>
    <w:rsid w:val="0036228D"/>
    <w:rsid w:val="0036233A"/>
    <w:rsid w:val="0036251E"/>
    <w:rsid w:val="00362968"/>
    <w:rsid w:val="003629F8"/>
    <w:rsid w:val="003635B7"/>
    <w:rsid w:val="00363DFF"/>
    <w:rsid w:val="00364077"/>
    <w:rsid w:val="003643B0"/>
    <w:rsid w:val="003645DD"/>
    <w:rsid w:val="00364D1E"/>
    <w:rsid w:val="0036552B"/>
    <w:rsid w:val="003663F1"/>
    <w:rsid w:val="003667CA"/>
    <w:rsid w:val="00367C28"/>
    <w:rsid w:val="0037034F"/>
    <w:rsid w:val="003705FA"/>
    <w:rsid w:val="0037092F"/>
    <w:rsid w:val="0037098B"/>
    <w:rsid w:val="003722EA"/>
    <w:rsid w:val="00372924"/>
    <w:rsid w:val="003733C3"/>
    <w:rsid w:val="00373489"/>
    <w:rsid w:val="003737B8"/>
    <w:rsid w:val="003737E7"/>
    <w:rsid w:val="00374B82"/>
    <w:rsid w:val="003770B4"/>
    <w:rsid w:val="00377A76"/>
    <w:rsid w:val="00381431"/>
    <w:rsid w:val="003816AD"/>
    <w:rsid w:val="00382601"/>
    <w:rsid w:val="003833B4"/>
    <w:rsid w:val="0038393C"/>
    <w:rsid w:val="003839BB"/>
    <w:rsid w:val="00383AC4"/>
    <w:rsid w:val="00383DB0"/>
    <w:rsid w:val="003843A9"/>
    <w:rsid w:val="00385849"/>
    <w:rsid w:val="00385BF8"/>
    <w:rsid w:val="00385C32"/>
    <w:rsid w:val="00386CC2"/>
    <w:rsid w:val="00386E71"/>
    <w:rsid w:val="0038708D"/>
    <w:rsid w:val="00387C45"/>
    <w:rsid w:val="003900D6"/>
    <w:rsid w:val="00390F0A"/>
    <w:rsid w:val="00391E42"/>
    <w:rsid w:val="00392103"/>
    <w:rsid w:val="003922B1"/>
    <w:rsid w:val="00392A10"/>
    <w:rsid w:val="00393462"/>
    <w:rsid w:val="00393F1E"/>
    <w:rsid w:val="00395E4E"/>
    <w:rsid w:val="0039692E"/>
    <w:rsid w:val="003970A3"/>
    <w:rsid w:val="003A0181"/>
    <w:rsid w:val="003A18F7"/>
    <w:rsid w:val="003A2933"/>
    <w:rsid w:val="003A3CA7"/>
    <w:rsid w:val="003A4929"/>
    <w:rsid w:val="003A6682"/>
    <w:rsid w:val="003A6AE5"/>
    <w:rsid w:val="003A7C4E"/>
    <w:rsid w:val="003B0196"/>
    <w:rsid w:val="003B0A5C"/>
    <w:rsid w:val="003B1CC6"/>
    <w:rsid w:val="003B1E01"/>
    <w:rsid w:val="003B1E35"/>
    <w:rsid w:val="003B25DB"/>
    <w:rsid w:val="003B3193"/>
    <w:rsid w:val="003B38B1"/>
    <w:rsid w:val="003B38FB"/>
    <w:rsid w:val="003B48A1"/>
    <w:rsid w:val="003C022D"/>
    <w:rsid w:val="003C02D6"/>
    <w:rsid w:val="003C1537"/>
    <w:rsid w:val="003C26A1"/>
    <w:rsid w:val="003C335B"/>
    <w:rsid w:val="003C418E"/>
    <w:rsid w:val="003C51E8"/>
    <w:rsid w:val="003C5498"/>
    <w:rsid w:val="003C5C47"/>
    <w:rsid w:val="003C5C70"/>
    <w:rsid w:val="003C6F79"/>
    <w:rsid w:val="003C70B1"/>
    <w:rsid w:val="003C7A07"/>
    <w:rsid w:val="003D033A"/>
    <w:rsid w:val="003D10EB"/>
    <w:rsid w:val="003D1DCF"/>
    <w:rsid w:val="003D41BC"/>
    <w:rsid w:val="003D44D3"/>
    <w:rsid w:val="003D5CEB"/>
    <w:rsid w:val="003D5D2A"/>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3F6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40C"/>
    <w:rsid w:val="00404D22"/>
    <w:rsid w:val="00405123"/>
    <w:rsid w:val="004052E8"/>
    <w:rsid w:val="00405E96"/>
    <w:rsid w:val="004062FB"/>
    <w:rsid w:val="00406D76"/>
    <w:rsid w:val="004079CE"/>
    <w:rsid w:val="004106C8"/>
    <w:rsid w:val="0041147E"/>
    <w:rsid w:val="00411702"/>
    <w:rsid w:val="00412DBF"/>
    <w:rsid w:val="00413E1A"/>
    <w:rsid w:val="0041422D"/>
    <w:rsid w:val="0041474F"/>
    <w:rsid w:val="00415584"/>
    <w:rsid w:val="00415785"/>
    <w:rsid w:val="00415A96"/>
    <w:rsid w:val="004166E3"/>
    <w:rsid w:val="00417331"/>
    <w:rsid w:val="00420378"/>
    <w:rsid w:val="00421493"/>
    <w:rsid w:val="0042149C"/>
    <w:rsid w:val="00421FC8"/>
    <w:rsid w:val="0042200A"/>
    <w:rsid w:val="0042215A"/>
    <w:rsid w:val="00422852"/>
    <w:rsid w:val="00422BF3"/>
    <w:rsid w:val="004238F1"/>
    <w:rsid w:val="004248D1"/>
    <w:rsid w:val="004253E4"/>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6F97"/>
    <w:rsid w:val="00437CA7"/>
    <w:rsid w:val="004402BD"/>
    <w:rsid w:val="004404B2"/>
    <w:rsid w:val="0044076E"/>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1E7"/>
    <w:rsid w:val="004565BE"/>
    <w:rsid w:val="004573AF"/>
    <w:rsid w:val="0045751D"/>
    <w:rsid w:val="0046002D"/>
    <w:rsid w:val="00460F64"/>
    <w:rsid w:val="004631F7"/>
    <w:rsid w:val="00463B32"/>
    <w:rsid w:val="004648B1"/>
    <w:rsid w:val="00466831"/>
    <w:rsid w:val="00467023"/>
    <w:rsid w:val="00467FD9"/>
    <w:rsid w:val="00471374"/>
    <w:rsid w:val="00472161"/>
    <w:rsid w:val="004722FA"/>
    <w:rsid w:val="00472785"/>
    <w:rsid w:val="00473175"/>
    <w:rsid w:val="00474686"/>
    <w:rsid w:val="004749CE"/>
    <w:rsid w:val="004766FA"/>
    <w:rsid w:val="004768D6"/>
    <w:rsid w:val="004768FF"/>
    <w:rsid w:val="00476B0B"/>
    <w:rsid w:val="00480117"/>
    <w:rsid w:val="00480722"/>
    <w:rsid w:val="00480D1A"/>
    <w:rsid w:val="0048351E"/>
    <w:rsid w:val="00484743"/>
    <w:rsid w:val="00484E68"/>
    <w:rsid w:val="0048577D"/>
    <w:rsid w:val="00485F94"/>
    <w:rsid w:val="00486358"/>
    <w:rsid w:val="00487948"/>
    <w:rsid w:val="0049117D"/>
    <w:rsid w:val="00492FBA"/>
    <w:rsid w:val="004930F0"/>
    <w:rsid w:val="00493AB9"/>
    <w:rsid w:val="004949DA"/>
    <w:rsid w:val="00496417"/>
    <w:rsid w:val="004A028C"/>
    <w:rsid w:val="004A0901"/>
    <w:rsid w:val="004A1B82"/>
    <w:rsid w:val="004A29A3"/>
    <w:rsid w:val="004A3351"/>
    <w:rsid w:val="004A3F42"/>
    <w:rsid w:val="004A427D"/>
    <w:rsid w:val="004A42AF"/>
    <w:rsid w:val="004A43AD"/>
    <w:rsid w:val="004A4C7A"/>
    <w:rsid w:val="004A63C1"/>
    <w:rsid w:val="004A7A5D"/>
    <w:rsid w:val="004B1FC0"/>
    <w:rsid w:val="004B228C"/>
    <w:rsid w:val="004B2832"/>
    <w:rsid w:val="004B2AB2"/>
    <w:rsid w:val="004B2F40"/>
    <w:rsid w:val="004B4092"/>
    <w:rsid w:val="004B4322"/>
    <w:rsid w:val="004B4B64"/>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2CAC"/>
    <w:rsid w:val="004D5FAE"/>
    <w:rsid w:val="004D6B55"/>
    <w:rsid w:val="004D6CB0"/>
    <w:rsid w:val="004D796D"/>
    <w:rsid w:val="004E0B96"/>
    <w:rsid w:val="004E0C74"/>
    <w:rsid w:val="004E107B"/>
    <w:rsid w:val="004E3477"/>
    <w:rsid w:val="004E4D87"/>
    <w:rsid w:val="004E6EFB"/>
    <w:rsid w:val="004F1BE5"/>
    <w:rsid w:val="004F2FB8"/>
    <w:rsid w:val="004F3997"/>
    <w:rsid w:val="004F424F"/>
    <w:rsid w:val="004F4EB6"/>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85"/>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53"/>
    <w:rsid w:val="00526C75"/>
    <w:rsid w:val="00530364"/>
    <w:rsid w:val="00530726"/>
    <w:rsid w:val="00530ABC"/>
    <w:rsid w:val="00532719"/>
    <w:rsid w:val="00532C95"/>
    <w:rsid w:val="00533128"/>
    <w:rsid w:val="005339DA"/>
    <w:rsid w:val="0053625C"/>
    <w:rsid w:val="00536AC2"/>
    <w:rsid w:val="005371E4"/>
    <w:rsid w:val="0054046B"/>
    <w:rsid w:val="0054079E"/>
    <w:rsid w:val="00540A04"/>
    <w:rsid w:val="00541737"/>
    <w:rsid w:val="005418CF"/>
    <w:rsid w:val="0054193C"/>
    <w:rsid w:val="0054217D"/>
    <w:rsid w:val="00542276"/>
    <w:rsid w:val="00542666"/>
    <w:rsid w:val="00543F18"/>
    <w:rsid w:val="00543FA5"/>
    <w:rsid w:val="00546050"/>
    <w:rsid w:val="0054688F"/>
    <w:rsid w:val="0054693B"/>
    <w:rsid w:val="00546D72"/>
    <w:rsid w:val="00550801"/>
    <w:rsid w:val="005510A9"/>
    <w:rsid w:val="00554124"/>
    <w:rsid w:val="00556655"/>
    <w:rsid w:val="00557076"/>
    <w:rsid w:val="00557466"/>
    <w:rsid w:val="00557B35"/>
    <w:rsid w:val="005601FA"/>
    <w:rsid w:val="0056088A"/>
    <w:rsid w:val="00560C97"/>
    <w:rsid w:val="00561471"/>
    <w:rsid w:val="00561CD8"/>
    <w:rsid w:val="00563DD0"/>
    <w:rsid w:val="00563DEC"/>
    <w:rsid w:val="00564A16"/>
    <w:rsid w:val="0056745E"/>
    <w:rsid w:val="005707EE"/>
    <w:rsid w:val="00571473"/>
    <w:rsid w:val="00571EE7"/>
    <w:rsid w:val="005744AF"/>
    <w:rsid w:val="0057513C"/>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100"/>
    <w:rsid w:val="005816CF"/>
    <w:rsid w:val="005818CD"/>
    <w:rsid w:val="0058312D"/>
    <w:rsid w:val="005831D0"/>
    <w:rsid w:val="00584544"/>
    <w:rsid w:val="005845CF"/>
    <w:rsid w:val="00584D15"/>
    <w:rsid w:val="00584F97"/>
    <w:rsid w:val="00585256"/>
    <w:rsid w:val="00585D85"/>
    <w:rsid w:val="00585E31"/>
    <w:rsid w:val="00585FAA"/>
    <w:rsid w:val="00587541"/>
    <w:rsid w:val="00590B34"/>
    <w:rsid w:val="00592FE2"/>
    <w:rsid w:val="005930C4"/>
    <w:rsid w:val="005931F6"/>
    <w:rsid w:val="005932E7"/>
    <w:rsid w:val="00593CD4"/>
    <w:rsid w:val="0059585D"/>
    <w:rsid w:val="00596DD4"/>
    <w:rsid w:val="00596DDB"/>
    <w:rsid w:val="00597048"/>
    <w:rsid w:val="00597565"/>
    <w:rsid w:val="005A0D51"/>
    <w:rsid w:val="005A1DF1"/>
    <w:rsid w:val="005A20CB"/>
    <w:rsid w:val="005A2DB9"/>
    <w:rsid w:val="005A3563"/>
    <w:rsid w:val="005A3FA1"/>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6D07"/>
    <w:rsid w:val="005B75E6"/>
    <w:rsid w:val="005B7925"/>
    <w:rsid w:val="005C035E"/>
    <w:rsid w:val="005C0862"/>
    <w:rsid w:val="005C0A31"/>
    <w:rsid w:val="005C195E"/>
    <w:rsid w:val="005C1C91"/>
    <w:rsid w:val="005C1F5F"/>
    <w:rsid w:val="005C1F77"/>
    <w:rsid w:val="005C2130"/>
    <w:rsid w:val="005C2EE2"/>
    <w:rsid w:val="005C4A9E"/>
    <w:rsid w:val="005C5393"/>
    <w:rsid w:val="005C5815"/>
    <w:rsid w:val="005C59DD"/>
    <w:rsid w:val="005C60AB"/>
    <w:rsid w:val="005C78D3"/>
    <w:rsid w:val="005C7915"/>
    <w:rsid w:val="005C7EB8"/>
    <w:rsid w:val="005D0A2D"/>
    <w:rsid w:val="005D11B0"/>
    <w:rsid w:val="005D11BF"/>
    <w:rsid w:val="005D1DEC"/>
    <w:rsid w:val="005D2B09"/>
    <w:rsid w:val="005D335E"/>
    <w:rsid w:val="005D4551"/>
    <w:rsid w:val="005D4BB4"/>
    <w:rsid w:val="005D7BDF"/>
    <w:rsid w:val="005E1227"/>
    <w:rsid w:val="005E163C"/>
    <w:rsid w:val="005E3C5B"/>
    <w:rsid w:val="005E5A46"/>
    <w:rsid w:val="005E5E8D"/>
    <w:rsid w:val="005E5F63"/>
    <w:rsid w:val="005E67FA"/>
    <w:rsid w:val="005E70CC"/>
    <w:rsid w:val="005E7C23"/>
    <w:rsid w:val="005F051F"/>
    <w:rsid w:val="005F161F"/>
    <w:rsid w:val="005F17E3"/>
    <w:rsid w:val="005F238D"/>
    <w:rsid w:val="005F2CD3"/>
    <w:rsid w:val="005F2D96"/>
    <w:rsid w:val="005F2DF2"/>
    <w:rsid w:val="005F3183"/>
    <w:rsid w:val="005F4134"/>
    <w:rsid w:val="005F53E2"/>
    <w:rsid w:val="005F6BBD"/>
    <w:rsid w:val="005F6C4E"/>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5FA5"/>
    <w:rsid w:val="006162F7"/>
    <w:rsid w:val="006164D5"/>
    <w:rsid w:val="00616BD1"/>
    <w:rsid w:val="00617147"/>
    <w:rsid w:val="0061769A"/>
    <w:rsid w:val="006224D3"/>
    <w:rsid w:val="006230DF"/>
    <w:rsid w:val="006233A3"/>
    <w:rsid w:val="00624BB8"/>
    <w:rsid w:val="006256E1"/>
    <w:rsid w:val="00626F98"/>
    <w:rsid w:val="006303EB"/>
    <w:rsid w:val="00630697"/>
    <w:rsid w:val="00631DD0"/>
    <w:rsid w:val="00633BCB"/>
    <w:rsid w:val="00633D9E"/>
    <w:rsid w:val="00634EDF"/>
    <w:rsid w:val="0063531B"/>
    <w:rsid w:val="0063697B"/>
    <w:rsid w:val="006376C8"/>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C6F"/>
    <w:rsid w:val="00654D23"/>
    <w:rsid w:val="0065516A"/>
    <w:rsid w:val="006558AB"/>
    <w:rsid w:val="00656C46"/>
    <w:rsid w:val="00656FD9"/>
    <w:rsid w:val="006609CA"/>
    <w:rsid w:val="00660C09"/>
    <w:rsid w:val="0066106B"/>
    <w:rsid w:val="006626FC"/>
    <w:rsid w:val="0066523B"/>
    <w:rsid w:val="0066570A"/>
    <w:rsid w:val="00665A5B"/>
    <w:rsid w:val="00665AFE"/>
    <w:rsid w:val="00665D6B"/>
    <w:rsid w:val="0066659A"/>
    <w:rsid w:val="0066722D"/>
    <w:rsid w:val="00667379"/>
    <w:rsid w:val="0067155D"/>
    <w:rsid w:val="006715D4"/>
    <w:rsid w:val="00671F48"/>
    <w:rsid w:val="00672418"/>
    <w:rsid w:val="00672BC2"/>
    <w:rsid w:val="00673197"/>
    <w:rsid w:val="006753CD"/>
    <w:rsid w:val="00675B66"/>
    <w:rsid w:val="00676C7A"/>
    <w:rsid w:val="006772B2"/>
    <w:rsid w:val="0068038F"/>
    <w:rsid w:val="006805BF"/>
    <w:rsid w:val="006828BA"/>
    <w:rsid w:val="00682B0C"/>
    <w:rsid w:val="00682D0F"/>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5FC"/>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B0FBC"/>
    <w:rsid w:val="006B1600"/>
    <w:rsid w:val="006B1CC4"/>
    <w:rsid w:val="006B1E6C"/>
    <w:rsid w:val="006B22D5"/>
    <w:rsid w:val="006B45FB"/>
    <w:rsid w:val="006B50C6"/>
    <w:rsid w:val="006B6193"/>
    <w:rsid w:val="006B707A"/>
    <w:rsid w:val="006B7ADD"/>
    <w:rsid w:val="006C145E"/>
    <w:rsid w:val="006C30EC"/>
    <w:rsid w:val="006C4E97"/>
    <w:rsid w:val="006C678B"/>
    <w:rsid w:val="006C6C31"/>
    <w:rsid w:val="006C6D1A"/>
    <w:rsid w:val="006C7387"/>
    <w:rsid w:val="006C742D"/>
    <w:rsid w:val="006C7886"/>
    <w:rsid w:val="006D0867"/>
    <w:rsid w:val="006D08E1"/>
    <w:rsid w:val="006D2CFD"/>
    <w:rsid w:val="006D395E"/>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264"/>
    <w:rsid w:val="006E7D29"/>
    <w:rsid w:val="006F0ADC"/>
    <w:rsid w:val="006F1BB8"/>
    <w:rsid w:val="006F2522"/>
    <w:rsid w:val="006F656A"/>
    <w:rsid w:val="006F6E92"/>
    <w:rsid w:val="007008E6"/>
    <w:rsid w:val="00701A32"/>
    <w:rsid w:val="007025EE"/>
    <w:rsid w:val="00702716"/>
    <w:rsid w:val="00702745"/>
    <w:rsid w:val="00702959"/>
    <w:rsid w:val="00702C5C"/>
    <w:rsid w:val="007031BD"/>
    <w:rsid w:val="00703305"/>
    <w:rsid w:val="007037CC"/>
    <w:rsid w:val="00705B58"/>
    <w:rsid w:val="00707534"/>
    <w:rsid w:val="007076DF"/>
    <w:rsid w:val="00711151"/>
    <w:rsid w:val="00711CE3"/>
    <w:rsid w:val="00712C88"/>
    <w:rsid w:val="00713618"/>
    <w:rsid w:val="007144E5"/>
    <w:rsid w:val="00715060"/>
    <w:rsid w:val="00715918"/>
    <w:rsid w:val="007163AC"/>
    <w:rsid w:val="00716490"/>
    <w:rsid w:val="007165DD"/>
    <w:rsid w:val="0072054D"/>
    <w:rsid w:val="007207EA"/>
    <w:rsid w:val="00722699"/>
    <w:rsid w:val="00722A15"/>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4FC"/>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763"/>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48F1"/>
    <w:rsid w:val="007A5164"/>
    <w:rsid w:val="007A56ED"/>
    <w:rsid w:val="007A65CD"/>
    <w:rsid w:val="007A66BC"/>
    <w:rsid w:val="007A698C"/>
    <w:rsid w:val="007A6D83"/>
    <w:rsid w:val="007A74B7"/>
    <w:rsid w:val="007A75F6"/>
    <w:rsid w:val="007A771D"/>
    <w:rsid w:val="007B06C0"/>
    <w:rsid w:val="007B111F"/>
    <w:rsid w:val="007B21FB"/>
    <w:rsid w:val="007B26AC"/>
    <w:rsid w:val="007B29D4"/>
    <w:rsid w:val="007B395C"/>
    <w:rsid w:val="007B3C64"/>
    <w:rsid w:val="007B4232"/>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BB0"/>
    <w:rsid w:val="007D2D15"/>
    <w:rsid w:val="007D414A"/>
    <w:rsid w:val="007D496E"/>
    <w:rsid w:val="007D5462"/>
    <w:rsid w:val="007D620D"/>
    <w:rsid w:val="007D69D2"/>
    <w:rsid w:val="007E074C"/>
    <w:rsid w:val="007E0EC1"/>
    <w:rsid w:val="007E144E"/>
    <w:rsid w:val="007E2032"/>
    <w:rsid w:val="007E21D3"/>
    <w:rsid w:val="007E42BE"/>
    <w:rsid w:val="007E4518"/>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10110"/>
    <w:rsid w:val="008108C7"/>
    <w:rsid w:val="008113A2"/>
    <w:rsid w:val="00811689"/>
    <w:rsid w:val="00813218"/>
    <w:rsid w:val="0081369B"/>
    <w:rsid w:val="0081370C"/>
    <w:rsid w:val="00813A1F"/>
    <w:rsid w:val="008140A4"/>
    <w:rsid w:val="0081420D"/>
    <w:rsid w:val="00815EEA"/>
    <w:rsid w:val="0081612F"/>
    <w:rsid w:val="00816713"/>
    <w:rsid w:val="0082013D"/>
    <w:rsid w:val="00820BB8"/>
    <w:rsid w:val="0082153C"/>
    <w:rsid w:val="008222D1"/>
    <w:rsid w:val="00824146"/>
    <w:rsid w:val="00824794"/>
    <w:rsid w:val="00825717"/>
    <w:rsid w:val="008273C6"/>
    <w:rsid w:val="00827AA3"/>
    <w:rsid w:val="00830770"/>
    <w:rsid w:val="00830D52"/>
    <w:rsid w:val="008315D1"/>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6B7"/>
    <w:rsid w:val="00852CEA"/>
    <w:rsid w:val="008537DF"/>
    <w:rsid w:val="008541A7"/>
    <w:rsid w:val="008549D5"/>
    <w:rsid w:val="00854D0C"/>
    <w:rsid w:val="0085532A"/>
    <w:rsid w:val="00855924"/>
    <w:rsid w:val="00855C08"/>
    <w:rsid w:val="00855DD8"/>
    <w:rsid w:val="00856177"/>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2FA"/>
    <w:rsid w:val="00881F97"/>
    <w:rsid w:val="008828DE"/>
    <w:rsid w:val="008829DB"/>
    <w:rsid w:val="00883BA7"/>
    <w:rsid w:val="00884AC1"/>
    <w:rsid w:val="008865A3"/>
    <w:rsid w:val="00887AB7"/>
    <w:rsid w:val="00887CE1"/>
    <w:rsid w:val="008901C2"/>
    <w:rsid w:val="00890440"/>
    <w:rsid w:val="0089076F"/>
    <w:rsid w:val="008909FC"/>
    <w:rsid w:val="008930B4"/>
    <w:rsid w:val="00893F1C"/>
    <w:rsid w:val="0089558E"/>
    <w:rsid w:val="0089649D"/>
    <w:rsid w:val="00896A74"/>
    <w:rsid w:val="008974A7"/>
    <w:rsid w:val="008A0450"/>
    <w:rsid w:val="008A09BF"/>
    <w:rsid w:val="008A128C"/>
    <w:rsid w:val="008A1A35"/>
    <w:rsid w:val="008A3A46"/>
    <w:rsid w:val="008A3E08"/>
    <w:rsid w:val="008A3F11"/>
    <w:rsid w:val="008A413A"/>
    <w:rsid w:val="008A4934"/>
    <w:rsid w:val="008A50FE"/>
    <w:rsid w:val="008A5FA8"/>
    <w:rsid w:val="008A6E24"/>
    <w:rsid w:val="008B1FFF"/>
    <w:rsid w:val="008B2EC6"/>
    <w:rsid w:val="008B45EF"/>
    <w:rsid w:val="008B56A6"/>
    <w:rsid w:val="008B6364"/>
    <w:rsid w:val="008B6CA2"/>
    <w:rsid w:val="008C0E60"/>
    <w:rsid w:val="008C15F5"/>
    <w:rsid w:val="008C1BE5"/>
    <w:rsid w:val="008C21D8"/>
    <w:rsid w:val="008C253A"/>
    <w:rsid w:val="008C268D"/>
    <w:rsid w:val="008C338E"/>
    <w:rsid w:val="008C4437"/>
    <w:rsid w:val="008C498A"/>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6BB"/>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0DC"/>
    <w:rsid w:val="00904244"/>
    <w:rsid w:val="00904B8E"/>
    <w:rsid w:val="00904EAF"/>
    <w:rsid w:val="009059BD"/>
    <w:rsid w:val="00906134"/>
    <w:rsid w:val="00906A02"/>
    <w:rsid w:val="009072C5"/>
    <w:rsid w:val="009079CD"/>
    <w:rsid w:val="00907B51"/>
    <w:rsid w:val="009104B9"/>
    <w:rsid w:val="009104FC"/>
    <w:rsid w:val="00910C94"/>
    <w:rsid w:val="00912033"/>
    <w:rsid w:val="0091323D"/>
    <w:rsid w:val="0091581D"/>
    <w:rsid w:val="00915F9D"/>
    <w:rsid w:val="00916929"/>
    <w:rsid w:val="00916958"/>
    <w:rsid w:val="00917663"/>
    <w:rsid w:val="009178C2"/>
    <w:rsid w:val="00917ABC"/>
    <w:rsid w:val="00922EFC"/>
    <w:rsid w:val="009237E7"/>
    <w:rsid w:val="00923C7A"/>
    <w:rsid w:val="00924631"/>
    <w:rsid w:val="00925149"/>
    <w:rsid w:val="00925CFA"/>
    <w:rsid w:val="00927D90"/>
    <w:rsid w:val="00927FC5"/>
    <w:rsid w:val="00930398"/>
    <w:rsid w:val="00930639"/>
    <w:rsid w:val="0093176F"/>
    <w:rsid w:val="00931CFE"/>
    <w:rsid w:val="0093228D"/>
    <w:rsid w:val="009332FD"/>
    <w:rsid w:val="00933831"/>
    <w:rsid w:val="00933B0F"/>
    <w:rsid w:val="00933CE0"/>
    <w:rsid w:val="00933F76"/>
    <w:rsid w:val="00934B18"/>
    <w:rsid w:val="00934BEB"/>
    <w:rsid w:val="00934D64"/>
    <w:rsid w:val="00935624"/>
    <w:rsid w:val="00936142"/>
    <w:rsid w:val="00936A68"/>
    <w:rsid w:val="00936A7C"/>
    <w:rsid w:val="00937758"/>
    <w:rsid w:val="00937DDD"/>
    <w:rsid w:val="00941250"/>
    <w:rsid w:val="009415F0"/>
    <w:rsid w:val="00941EC9"/>
    <w:rsid w:val="0094285F"/>
    <w:rsid w:val="00942DD6"/>
    <w:rsid w:val="00943108"/>
    <w:rsid w:val="00944719"/>
    <w:rsid w:val="00945A88"/>
    <w:rsid w:val="00945EE2"/>
    <w:rsid w:val="00946125"/>
    <w:rsid w:val="009467B6"/>
    <w:rsid w:val="00950FF5"/>
    <w:rsid w:val="0095170F"/>
    <w:rsid w:val="00951F34"/>
    <w:rsid w:val="00952231"/>
    <w:rsid w:val="00952645"/>
    <w:rsid w:val="00952AB9"/>
    <w:rsid w:val="00952EED"/>
    <w:rsid w:val="00953C58"/>
    <w:rsid w:val="0095470C"/>
    <w:rsid w:val="00954AE9"/>
    <w:rsid w:val="00954B22"/>
    <w:rsid w:val="00954F36"/>
    <w:rsid w:val="0095554F"/>
    <w:rsid w:val="00956429"/>
    <w:rsid w:val="00956A29"/>
    <w:rsid w:val="00960852"/>
    <w:rsid w:val="00961280"/>
    <w:rsid w:val="0096153B"/>
    <w:rsid w:val="00962D84"/>
    <w:rsid w:val="00964AF9"/>
    <w:rsid w:val="00964DD6"/>
    <w:rsid w:val="00965CCC"/>
    <w:rsid w:val="00966429"/>
    <w:rsid w:val="00966F7B"/>
    <w:rsid w:val="00966FDC"/>
    <w:rsid w:val="00970DF8"/>
    <w:rsid w:val="00972140"/>
    <w:rsid w:val="00973CCE"/>
    <w:rsid w:val="00973F4D"/>
    <w:rsid w:val="00974737"/>
    <w:rsid w:val="0097520A"/>
    <w:rsid w:val="009752B9"/>
    <w:rsid w:val="00975301"/>
    <w:rsid w:val="009753F2"/>
    <w:rsid w:val="00976065"/>
    <w:rsid w:val="009769EA"/>
    <w:rsid w:val="009771C9"/>
    <w:rsid w:val="009802AE"/>
    <w:rsid w:val="00980CE7"/>
    <w:rsid w:val="00980F3D"/>
    <w:rsid w:val="00981681"/>
    <w:rsid w:val="009816CE"/>
    <w:rsid w:val="00981AB0"/>
    <w:rsid w:val="00981B1F"/>
    <w:rsid w:val="00981CF6"/>
    <w:rsid w:val="00982142"/>
    <w:rsid w:val="009837EB"/>
    <w:rsid w:val="00984043"/>
    <w:rsid w:val="0098463E"/>
    <w:rsid w:val="00984B04"/>
    <w:rsid w:val="00985502"/>
    <w:rsid w:val="00985BD1"/>
    <w:rsid w:val="00986477"/>
    <w:rsid w:val="009871E9"/>
    <w:rsid w:val="00987C04"/>
    <w:rsid w:val="009906B5"/>
    <w:rsid w:val="00990AD5"/>
    <w:rsid w:val="009915AE"/>
    <w:rsid w:val="0099381C"/>
    <w:rsid w:val="00993983"/>
    <w:rsid w:val="00994CC2"/>
    <w:rsid w:val="00995376"/>
    <w:rsid w:val="00995A64"/>
    <w:rsid w:val="00996539"/>
    <w:rsid w:val="00996BB1"/>
    <w:rsid w:val="00997360"/>
    <w:rsid w:val="009A063B"/>
    <w:rsid w:val="009A0C65"/>
    <w:rsid w:val="009A1BE3"/>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6038"/>
    <w:rsid w:val="009B7338"/>
    <w:rsid w:val="009B7C03"/>
    <w:rsid w:val="009C07ED"/>
    <w:rsid w:val="009C0E58"/>
    <w:rsid w:val="009C163C"/>
    <w:rsid w:val="009C1E96"/>
    <w:rsid w:val="009C1EED"/>
    <w:rsid w:val="009C20AD"/>
    <w:rsid w:val="009C2444"/>
    <w:rsid w:val="009C24B9"/>
    <w:rsid w:val="009C2EEF"/>
    <w:rsid w:val="009C401E"/>
    <w:rsid w:val="009C445B"/>
    <w:rsid w:val="009C5102"/>
    <w:rsid w:val="009C5155"/>
    <w:rsid w:val="009C597E"/>
    <w:rsid w:val="009D09E5"/>
    <w:rsid w:val="009D0AD3"/>
    <w:rsid w:val="009D3272"/>
    <w:rsid w:val="009D3523"/>
    <w:rsid w:val="009D3883"/>
    <w:rsid w:val="009D4AE6"/>
    <w:rsid w:val="009D5D06"/>
    <w:rsid w:val="009D5D1C"/>
    <w:rsid w:val="009D6D64"/>
    <w:rsid w:val="009D71EF"/>
    <w:rsid w:val="009E0821"/>
    <w:rsid w:val="009E0825"/>
    <w:rsid w:val="009E13EF"/>
    <w:rsid w:val="009E176D"/>
    <w:rsid w:val="009E458E"/>
    <w:rsid w:val="009E5310"/>
    <w:rsid w:val="009E53DC"/>
    <w:rsid w:val="009E7299"/>
    <w:rsid w:val="009F0262"/>
    <w:rsid w:val="009F0696"/>
    <w:rsid w:val="009F099B"/>
    <w:rsid w:val="009F0C92"/>
    <w:rsid w:val="009F18F5"/>
    <w:rsid w:val="009F1C9F"/>
    <w:rsid w:val="009F23AA"/>
    <w:rsid w:val="009F2B83"/>
    <w:rsid w:val="009F2C73"/>
    <w:rsid w:val="009F2F14"/>
    <w:rsid w:val="009F3B6F"/>
    <w:rsid w:val="009F3CFA"/>
    <w:rsid w:val="009F5DB1"/>
    <w:rsid w:val="009F6475"/>
    <w:rsid w:val="009F6A30"/>
    <w:rsid w:val="009F6E4A"/>
    <w:rsid w:val="00A00426"/>
    <w:rsid w:val="00A0162F"/>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F14"/>
    <w:rsid w:val="00A103E5"/>
    <w:rsid w:val="00A104ED"/>
    <w:rsid w:val="00A10C39"/>
    <w:rsid w:val="00A112F6"/>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3F7"/>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565C"/>
    <w:rsid w:val="00A45BBC"/>
    <w:rsid w:val="00A45E03"/>
    <w:rsid w:val="00A467FE"/>
    <w:rsid w:val="00A4681F"/>
    <w:rsid w:val="00A46FC2"/>
    <w:rsid w:val="00A5354E"/>
    <w:rsid w:val="00A53AE9"/>
    <w:rsid w:val="00A547AC"/>
    <w:rsid w:val="00A54C78"/>
    <w:rsid w:val="00A5545B"/>
    <w:rsid w:val="00A55667"/>
    <w:rsid w:val="00A5592D"/>
    <w:rsid w:val="00A55D17"/>
    <w:rsid w:val="00A57278"/>
    <w:rsid w:val="00A57579"/>
    <w:rsid w:val="00A600C1"/>
    <w:rsid w:val="00A60448"/>
    <w:rsid w:val="00A616AB"/>
    <w:rsid w:val="00A62BD8"/>
    <w:rsid w:val="00A62F89"/>
    <w:rsid w:val="00A63A75"/>
    <w:rsid w:val="00A640D0"/>
    <w:rsid w:val="00A64C66"/>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6F4E"/>
    <w:rsid w:val="00A77EEA"/>
    <w:rsid w:val="00A80311"/>
    <w:rsid w:val="00A806AB"/>
    <w:rsid w:val="00A810FB"/>
    <w:rsid w:val="00A81AF0"/>
    <w:rsid w:val="00A81AF9"/>
    <w:rsid w:val="00A82596"/>
    <w:rsid w:val="00A8271F"/>
    <w:rsid w:val="00A839CE"/>
    <w:rsid w:val="00A849D5"/>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94D"/>
    <w:rsid w:val="00AB3C77"/>
    <w:rsid w:val="00AB4165"/>
    <w:rsid w:val="00AB5367"/>
    <w:rsid w:val="00AB74A3"/>
    <w:rsid w:val="00AC053F"/>
    <w:rsid w:val="00AC0603"/>
    <w:rsid w:val="00AC1107"/>
    <w:rsid w:val="00AC124E"/>
    <w:rsid w:val="00AC1DBC"/>
    <w:rsid w:val="00AC31AA"/>
    <w:rsid w:val="00AC4054"/>
    <w:rsid w:val="00AC41B6"/>
    <w:rsid w:val="00AC45A8"/>
    <w:rsid w:val="00AD0208"/>
    <w:rsid w:val="00AD08E4"/>
    <w:rsid w:val="00AD09AB"/>
    <w:rsid w:val="00AD14E2"/>
    <w:rsid w:val="00AD2933"/>
    <w:rsid w:val="00AD3E25"/>
    <w:rsid w:val="00AD4525"/>
    <w:rsid w:val="00AD4CD0"/>
    <w:rsid w:val="00AD4D6F"/>
    <w:rsid w:val="00AD53F1"/>
    <w:rsid w:val="00AD5BF5"/>
    <w:rsid w:val="00AD6F37"/>
    <w:rsid w:val="00AD7067"/>
    <w:rsid w:val="00AE0702"/>
    <w:rsid w:val="00AE2664"/>
    <w:rsid w:val="00AE2FE4"/>
    <w:rsid w:val="00AE309D"/>
    <w:rsid w:val="00AE3AC6"/>
    <w:rsid w:val="00AE45D7"/>
    <w:rsid w:val="00AE6ACE"/>
    <w:rsid w:val="00AF00DD"/>
    <w:rsid w:val="00AF0DA3"/>
    <w:rsid w:val="00AF1ED9"/>
    <w:rsid w:val="00AF1FB7"/>
    <w:rsid w:val="00AF267C"/>
    <w:rsid w:val="00AF4FAF"/>
    <w:rsid w:val="00AF5943"/>
    <w:rsid w:val="00AF5AD9"/>
    <w:rsid w:val="00AF6321"/>
    <w:rsid w:val="00AF659F"/>
    <w:rsid w:val="00AF6B50"/>
    <w:rsid w:val="00AF6C68"/>
    <w:rsid w:val="00B00ABA"/>
    <w:rsid w:val="00B01037"/>
    <w:rsid w:val="00B01F31"/>
    <w:rsid w:val="00B0262F"/>
    <w:rsid w:val="00B026C8"/>
    <w:rsid w:val="00B028F6"/>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28BC"/>
    <w:rsid w:val="00B23416"/>
    <w:rsid w:val="00B24E87"/>
    <w:rsid w:val="00B2798C"/>
    <w:rsid w:val="00B27B5F"/>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3774E"/>
    <w:rsid w:val="00B4087D"/>
    <w:rsid w:val="00B40C2E"/>
    <w:rsid w:val="00B40E82"/>
    <w:rsid w:val="00B41654"/>
    <w:rsid w:val="00B421D5"/>
    <w:rsid w:val="00B43553"/>
    <w:rsid w:val="00B44531"/>
    <w:rsid w:val="00B44D1F"/>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396"/>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3A37"/>
    <w:rsid w:val="00B644BC"/>
    <w:rsid w:val="00B64753"/>
    <w:rsid w:val="00B664AB"/>
    <w:rsid w:val="00B71590"/>
    <w:rsid w:val="00B71FAD"/>
    <w:rsid w:val="00B72B51"/>
    <w:rsid w:val="00B7326A"/>
    <w:rsid w:val="00B73D9D"/>
    <w:rsid w:val="00B7475A"/>
    <w:rsid w:val="00B76194"/>
    <w:rsid w:val="00B77734"/>
    <w:rsid w:val="00B77A38"/>
    <w:rsid w:val="00B77CFC"/>
    <w:rsid w:val="00B77F9B"/>
    <w:rsid w:val="00B809B2"/>
    <w:rsid w:val="00B809FC"/>
    <w:rsid w:val="00B81331"/>
    <w:rsid w:val="00B815CA"/>
    <w:rsid w:val="00B8471D"/>
    <w:rsid w:val="00B87017"/>
    <w:rsid w:val="00B87564"/>
    <w:rsid w:val="00B87A10"/>
    <w:rsid w:val="00B90741"/>
    <w:rsid w:val="00B91FF6"/>
    <w:rsid w:val="00B943E6"/>
    <w:rsid w:val="00B95221"/>
    <w:rsid w:val="00B95483"/>
    <w:rsid w:val="00B95AAB"/>
    <w:rsid w:val="00B95B75"/>
    <w:rsid w:val="00B968C7"/>
    <w:rsid w:val="00B97E94"/>
    <w:rsid w:val="00BA02A8"/>
    <w:rsid w:val="00BA0479"/>
    <w:rsid w:val="00BA0C40"/>
    <w:rsid w:val="00BA28D5"/>
    <w:rsid w:val="00BA28DB"/>
    <w:rsid w:val="00BA2BBB"/>
    <w:rsid w:val="00BA3AC7"/>
    <w:rsid w:val="00BA441B"/>
    <w:rsid w:val="00BA50BB"/>
    <w:rsid w:val="00BA68BE"/>
    <w:rsid w:val="00BA68C9"/>
    <w:rsid w:val="00BA74B8"/>
    <w:rsid w:val="00BB14A3"/>
    <w:rsid w:val="00BB1C4D"/>
    <w:rsid w:val="00BB1E47"/>
    <w:rsid w:val="00BB25B6"/>
    <w:rsid w:val="00BB2C80"/>
    <w:rsid w:val="00BB3739"/>
    <w:rsid w:val="00BB47B5"/>
    <w:rsid w:val="00BB4FAA"/>
    <w:rsid w:val="00BB58F1"/>
    <w:rsid w:val="00BB631B"/>
    <w:rsid w:val="00BB6808"/>
    <w:rsid w:val="00BB69E1"/>
    <w:rsid w:val="00BB7AD7"/>
    <w:rsid w:val="00BC05F0"/>
    <w:rsid w:val="00BC1490"/>
    <w:rsid w:val="00BC1986"/>
    <w:rsid w:val="00BC3E0B"/>
    <w:rsid w:val="00BC3E77"/>
    <w:rsid w:val="00BC54D1"/>
    <w:rsid w:val="00BC5503"/>
    <w:rsid w:val="00BC5E79"/>
    <w:rsid w:val="00BC7E87"/>
    <w:rsid w:val="00BD01F7"/>
    <w:rsid w:val="00BD10DD"/>
    <w:rsid w:val="00BD360F"/>
    <w:rsid w:val="00BD39D7"/>
    <w:rsid w:val="00BD3B77"/>
    <w:rsid w:val="00BD3D9A"/>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A2B"/>
    <w:rsid w:val="00BE3B23"/>
    <w:rsid w:val="00BE4571"/>
    <w:rsid w:val="00BE4589"/>
    <w:rsid w:val="00BE45EE"/>
    <w:rsid w:val="00BE485F"/>
    <w:rsid w:val="00BE5F1B"/>
    <w:rsid w:val="00BE67DE"/>
    <w:rsid w:val="00BE6AC1"/>
    <w:rsid w:val="00BE74C4"/>
    <w:rsid w:val="00BF0473"/>
    <w:rsid w:val="00BF1C4D"/>
    <w:rsid w:val="00BF2157"/>
    <w:rsid w:val="00BF2868"/>
    <w:rsid w:val="00BF2B49"/>
    <w:rsid w:val="00BF38E0"/>
    <w:rsid w:val="00BF5C19"/>
    <w:rsid w:val="00BF5D0E"/>
    <w:rsid w:val="00BF5FA7"/>
    <w:rsid w:val="00BF6A1D"/>
    <w:rsid w:val="00BF7A0D"/>
    <w:rsid w:val="00C004B6"/>
    <w:rsid w:val="00C00EA7"/>
    <w:rsid w:val="00C012BC"/>
    <w:rsid w:val="00C02B4E"/>
    <w:rsid w:val="00C034EE"/>
    <w:rsid w:val="00C0403A"/>
    <w:rsid w:val="00C041C1"/>
    <w:rsid w:val="00C04210"/>
    <w:rsid w:val="00C05071"/>
    <w:rsid w:val="00C058D9"/>
    <w:rsid w:val="00C0612D"/>
    <w:rsid w:val="00C0787B"/>
    <w:rsid w:val="00C0788E"/>
    <w:rsid w:val="00C106F7"/>
    <w:rsid w:val="00C11E08"/>
    <w:rsid w:val="00C12498"/>
    <w:rsid w:val="00C130AC"/>
    <w:rsid w:val="00C13789"/>
    <w:rsid w:val="00C15EF2"/>
    <w:rsid w:val="00C177F1"/>
    <w:rsid w:val="00C17A1D"/>
    <w:rsid w:val="00C17BDE"/>
    <w:rsid w:val="00C17C81"/>
    <w:rsid w:val="00C17FC8"/>
    <w:rsid w:val="00C200EC"/>
    <w:rsid w:val="00C20726"/>
    <w:rsid w:val="00C20C4F"/>
    <w:rsid w:val="00C20E87"/>
    <w:rsid w:val="00C22337"/>
    <w:rsid w:val="00C25659"/>
    <w:rsid w:val="00C26E8A"/>
    <w:rsid w:val="00C27A03"/>
    <w:rsid w:val="00C27A31"/>
    <w:rsid w:val="00C3014A"/>
    <w:rsid w:val="00C30168"/>
    <w:rsid w:val="00C30393"/>
    <w:rsid w:val="00C304CF"/>
    <w:rsid w:val="00C3051E"/>
    <w:rsid w:val="00C3110F"/>
    <w:rsid w:val="00C33303"/>
    <w:rsid w:val="00C33566"/>
    <w:rsid w:val="00C35341"/>
    <w:rsid w:val="00C36170"/>
    <w:rsid w:val="00C363B3"/>
    <w:rsid w:val="00C364F0"/>
    <w:rsid w:val="00C37C6C"/>
    <w:rsid w:val="00C40113"/>
    <w:rsid w:val="00C41BB8"/>
    <w:rsid w:val="00C45914"/>
    <w:rsid w:val="00C45A12"/>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0B7"/>
    <w:rsid w:val="00C6659A"/>
    <w:rsid w:val="00C67049"/>
    <w:rsid w:val="00C670FD"/>
    <w:rsid w:val="00C67276"/>
    <w:rsid w:val="00C67562"/>
    <w:rsid w:val="00C67998"/>
    <w:rsid w:val="00C7037F"/>
    <w:rsid w:val="00C70897"/>
    <w:rsid w:val="00C70C85"/>
    <w:rsid w:val="00C70C99"/>
    <w:rsid w:val="00C70D6A"/>
    <w:rsid w:val="00C713EB"/>
    <w:rsid w:val="00C728D4"/>
    <w:rsid w:val="00C72DA5"/>
    <w:rsid w:val="00C730BD"/>
    <w:rsid w:val="00C73768"/>
    <w:rsid w:val="00C7425A"/>
    <w:rsid w:val="00C76A36"/>
    <w:rsid w:val="00C80274"/>
    <w:rsid w:val="00C80533"/>
    <w:rsid w:val="00C813F3"/>
    <w:rsid w:val="00C81501"/>
    <w:rsid w:val="00C8324D"/>
    <w:rsid w:val="00C83812"/>
    <w:rsid w:val="00C84501"/>
    <w:rsid w:val="00C8689D"/>
    <w:rsid w:val="00C87027"/>
    <w:rsid w:val="00C872AE"/>
    <w:rsid w:val="00C87433"/>
    <w:rsid w:val="00C87AF9"/>
    <w:rsid w:val="00C905AF"/>
    <w:rsid w:val="00C90692"/>
    <w:rsid w:val="00C91734"/>
    <w:rsid w:val="00C91F87"/>
    <w:rsid w:val="00C9238B"/>
    <w:rsid w:val="00C92D63"/>
    <w:rsid w:val="00C947FE"/>
    <w:rsid w:val="00C94B85"/>
    <w:rsid w:val="00C968EB"/>
    <w:rsid w:val="00C9712B"/>
    <w:rsid w:val="00CA013E"/>
    <w:rsid w:val="00CA0249"/>
    <w:rsid w:val="00CA16BB"/>
    <w:rsid w:val="00CA1E2D"/>
    <w:rsid w:val="00CA21E1"/>
    <w:rsid w:val="00CA252B"/>
    <w:rsid w:val="00CA25E2"/>
    <w:rsid w:val="00CA2AF6"/>
    <w:rsid w:val="00CA3819"/>
    <w:rsid w:val="00CA3C6F"/>
    <w:rsid w:val="00CA4440"/>
    <w:rsid w:val="00CA4BAD"/>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C7BD3"/>
    <w:rsid w:val="00CD016B"/>
    <w:rsid w:val="00CD0A1C"/>
    <w:rsid w:val="00CD14A3"/>
    <w:rsid w:val="00CD3665"/>
    <w:rsid w:val="00CD424F"/>
    <w:rsid w:val="00CD4724"/>
    <w:rsid w:val="00CD4E4B"/>
    <w:rsid w:val="00CD51CF"/>
    <w:rsid w:val="00CD5DA5"/>
    <w:rsid w:val="00CD5FB3"/>
    <w:rsid w:val="00CD603A"/>
    <w:rsid w:val="00CD7A44"/>
    <w:rsid w:val="00CE103C"/>
    <w:rsid w:val="00CE15BA"/>
    <w:rsid w:val="00CE2441"/>
    <w:rsid w:val="00CE2899"/>
    <w:rsid w:val="00CE2B3F"/>
    <w:rsid w:val="00CE422F"/>
    <w:rsid w:val="00CE54A7"/>
    <w:rsid w:val="00CE6DAC"/>
    <w:rsid w:val="00CE7C6D"/>
    <w:rsid w:val="00CF072C"/>
    <w:rsid w:val="00CF1E9B"/>
    <w:rsid w:val="00CF3255"/>
    <w:rsid w:val="00CF3B1D"/>
    <w:rsid w:val="00CF3C84"/>
    <w:rsid w:val="00CF53AE"/>
    <w:rsid w:val="00CF60AB"/>
    <w:rsid w:val="00D02B41"/>
    <w:rsid w:val="00D04E76"/>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E17"/>
    <w:rsid w:val="00D20491"/>
    <w:rsid w:val="00D2242B"/>
    <w:rsid w:val="00D23089"/>
    <w:rsid w:val="00D23581"/>
    <w:rsid w:val="00D23A7E"/>
    <w:rsid w:val="00D240D2"/>
    <w:rsid w:val="00D24B51"/>
    <w:rsid w:val="00D25A12"/>
    <w:rsid w:val="00D25E62"/>
    <w:rsid w:val="00D26277"/>
    <w:rsid w:val="00D265C8"/>
    <w:rsid w:val="00D279B2"/>
    <w:rsid w:val="00D31A55"/>
    <w:rsid w:val="00D31F5D"/>
    <w:rsid w:val="00D32A33"/>
    <w:rsid w:val="00D32BD7"/>
    <w:rsid w:val="00D34CA8"/>
    <w:rsid w:val="00D365DD"/>
    <w:rsid w:val="00D36C63"/>
    <w:rsid w:val="00D36CFE"/>
    <w:rsid w:val="00D37987"/>
    <w:rsid w:val="00D40B3B"/>
    <w:rsid w:val="00D42F24"/>
    <w:rsid w:val="00D42F7A"/>
    <w:rsid w:val="00D439BB"/>
    <w:rsid w:val="00D43B3B"/>
    <w:rsid w:val="00D43C04"/>
    <w:rsid w:val="00D451C6"/>
    <w:rsid w:val="00D4598D"/>
    <w:rsid w:val="00D45B51"/>
    <w:rsid w:val="00D462D8"/>
    <w:rsid w:val="00D471F2"/>
    <w:rsid w:val="00D476C0"/>
    <w:rsid w:val="00D503F7"/>
    <w:rsid w:val="00D504E5"/>
    <w:rsid w:val="00D52A34"/>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2D"/>
    <w:rsid w:val="00D7713E"/>
    <w:rsid w:val="00D7736B"/>
    <w:rsid w:val="00D7754C"/>
    <w:rsid w:val="00D77F67"/>
    <w:rsid w:val="00D77FC2"/>
    <w:rsid w:val="00D8140E"/>
    <w:rsid w:val="00D8270E"/>
    <w:rsid w:val="00D827EB"/>
    <w:rsid w:val="00D828C1"/>
    <w:rsid w:val="00D82FAC"/>
    <w:rsid w:val="00D83843"/>
    <w:rsid w:val="00D83DFA"/>
    <w:rsid w:val="00D8425E"/>
    <w:rsid w:val="00D845BE"/>
    <w:rsid w:val="00D84905"/>
    <w:rsid w:val="00D84CED"/>
    <w:rsid w:val="00D86967"/>
    <w:rsid w:val="00D90210"/>
    <w:rsid w:val="00D90343"/>
    <w:rsid w:val="00D91108"/>
    <w:rsid w:val="00D922AD"/>
    <w:rsid w:val="00D93719"/>
    <w:rsid w:val="00D9423A"/>
    <w:rsid w:val="00D94AAE"/>
    <w:rsid w:val="00D96118"/>
    <w:rsid w:val="00D97F92"/>
    <w:rsid w:val="00DA0D25"/>
    <w:rsid w:val="00DA127D"/>
    <w:rsid w:val="00DA1C8A"/>
    <w:rsid w:val="00DA1E6B"/>
    <w:rsid w:val="00DA21A4"/>
    <w:rsid w:val="00DA279C"/>
    <w:rsid w:val="00DA2DCC"/>
    <w:rsid w:val="00DA4587"/>
    <w:rsid w:val="00DA7DC2"/>
    <w:rsid w:val="00DB01F0"/>
    <w:rsid w:val="00DB05AC"/>
    <w:rsid w:val="00DB06A3"/>
    <w:rsid w:val="00DB0E08"/>
    <w:rsid w:val="00DB0F50"/>
    <w:rsid w:val="00DB1231"/>
    <w:rsid w:val="00DB15AE"/>
    <w:rsid w:val="00DB34F3"/>
    <w:rsid w:val="00DB49B3"/>
    <w:rsid w:val="00DB4B9A"/>
    <w:rsid w:val="00DB5946"/>
    <w:rsid w:val="00DB6243"/>
    <w:rsid w:val="00DB6F0C"/>
    <w:rsid w:val="00DB70DC"/>
    <w:rsid w:val="00DB79B7"/>
    <w:rsid w:val="00DC0700"/>
    <w:rsid w:val="00DC0CDC"/>
    <w:rsid w:val="00DC2484"/>
    <w:rsid w:val="00DC278D"/>
    <w:rsid w:val="00DC2C60"/>
    <w:rsid w:val="00DC3EA2"/>
    <w:rsid w:val="00DC3EE6"/>
    <w:rsid w:val="00DC5730"/>
    <w:rsid w:val="00DC75CE"/>
    <w:rsid w:val="00DD10BF"/>
    <w:rsid w:val="00DD1290"/>
    <w:rsid w:val="00DD2798"/>
    <w:rsid w:val="00DD3319"/>
    <w:rsid w:val="00DD350D"/>
    <w:rsid w:val="00DD3893"/>
    <w:rsid w:val="00DD38BD"/>
    <w:rsid w:val="00DD3EE6"/>
    <w:rsid w:val="00DD73A2"/>
    <w:rsid w:val="00DD7877"/>
    <w:rsid w:val="00DD7BB3"/>
    <w:rsid w:val="00DD7E6A"/>
    <w:rsid w:val="00DE008D"/>
    <w:rsid w:val="00DE01B2"/>
    <w:rsid w:val="00DE0CC4"/>
    <w:rsid w:val="00DE1023"/>
    <w:rsid w:val="00DE12EF"/>
    <w:rsid w:val="00DE1526"/>
    <w:rsid w:val="00DE2569"/>
    <w:rsid w:val="00DE413E"/>
    <w:rsid w:val="00DE41AF"/>
    <w:rsid w:val="00DE4D9E"/>
    <w:rsid w:val="00DE4DB0"/>
    <w:rsid w:val="00DE72BB"/>
    <w:rsid w:val="00DE77CA"/>
    <w:rsid w:val="00DE7868"/>
    <w:rsid w:val="00DE7C6C"/>
    <w:rsid w:val="00DF0868"/>
    <w:rsid w:val="00DF0A93"/>
    <w:rsid w:val="00DF0EA3"/>
    <w:rsid w:val="00DF12EA"/>
    <w:rsid w:val="00DF1773"/>
    <w:rsid w:val="00DF1AF6"/>
    <w:rsid w:val="00DF1C3F"/>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1A2D"/>
    <w:rsid w:val="00E023B3"/>
    <w:rsid w:val="00E02A6D"/>
    <w:rsid w:val="00E03F27"/>
    <w:rsid w:val="00E04104"/>
    <w:rsid w:val="00E0446D"/>
    <w:rsid w:val="00E04DE3"/>
    <w:rsid w:val="00E05459"/>
    <w:rsid w:val="00E057B2"/>
    <w:rsid w:val="00E05FF3"/>
    <w:rsid w:val="00E078F0"/>
    <w:rsid w:val="00E10D5E"/>
    <w:rsid w:val="00E11288"/>
    <w:rsid w:val="00E12B5F"/>
    <w:rsid w:val="00E13481"/>
    <w:rsid w:val="00E14A2E"/>
    <w:rsid w:val="00E1512F"/>
    <w:rsid w:val="00E15446"/>
    <w:rsid w:val="00E16019"/>
    <w:rsid w:val="00E16B75"/>
    <w:rsid w:val="00E16B93"/>
    <w:rsid w:val="00E16FF3"/>
    <w:rsid w:val="00E171D4"/>
    <w:rsid w:val="00E17ACE"/>
    <w:rsid w:val="00E21271"/>
    <w:rsid w:val="00E2288A"/>
    <w:rsid w:val="00E23003"/>
    <w:rsid w:val="00E2384D"/>
    <w:rsid w:val="00E246F3"/>
    <w:rsid w:val="00E24D6F"/>
    <w:rsid w:val="00E25F64"/>
    <w:rsid w:val="00E26212"/>
    <w:rsid w:val="00E274ED"/>
    <w:rsid w:val="00E30AA5"/>
    <w:rsid w:val="00E30F11"/>
    <w:rsid w:val="00E31145"/>
    <w:rsid w:val="00E31F58"/>
    <w:rsid w:val="00E329DC"/>
    <w:rsid w:val="00E33196"/>
    <w:rsid w:val="00E33B0A"/>
    <w:rsid w:val="00E33B40"/>
    <w:rsid w:val="00E34056"/>
    <w:rsid w:val="00E3456C"/>
    <w:rsid w:val="00E36973"/>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15E1"/>
    <w:rsid w:val="00E54E30"/>
    <w:rsid w:val="00E55117"/>
    <w:rsid w:val="00E55F0A"/>
    <w:rsid w:val="00E56232"/>
    <w:rsid w:val="00E60838"/>
    <w:rsid w:val="00E61C9D"/>
    <w:rsid w:val="00E6222A"/>
    <w:rsid w:val="00E62FFA"/>
    <w:rsid w:val="00E631E6"/>
    <w:rsid w:val="00E636CC"/>
    <w:rsid w:val="00E6370C"/>
    <w:rsid w:val="00E643DC"/>
    <w:rsid w:val="00E64622"/>
    <w:rsid w:val="00E656C9"/>
    <w:rsid w:val="00E6589A"/>
    <w:rsid w:val="00E65BF7"/>
    <w:rsid w:val="00E66A9B"/>
    <w:rsid w:val="00E66F9F"/>
    <w:rsid w:val="00E67DDC"/>
    <w:rsid w:val="00E70239"/>
    <w:rsid w:val="00E70831"/>
    <w:rsid w:val="00E722EC"/>
    <w:rsid w:val="00E72578"/>
    <w:rsid w:val="00E72E14"/>
    <w:rsid w:val="00E731B1"/>
    <w:rsid w:val="00E737E4"/>
    <w:rsid w:val="00E73887"/>
    <w:rsid w:val="00E754C5"/>
    <w:rsid w:val="00E758E9"/>
    <w:rsid w:val="00E7621F"/>
    <w:rsid w:val="00E77505"/>
    <w:rsid w:val="00E775D4"/>
    <w:rsid w:val="00E82478"/>
    <w:rsid w:val="00E83576"/>
    <w:rsid w:val="00E83860"/>
    <w:rsid w:val="00E84DAF"/>
    <w:rsid w:val="00E85A52"/>
    <w:rsid w:val="00E85BB7"/>
    <w:rsid w:val="00E86CDD"/>
    <w:rsid w:val="00E86ECA"/>
    <w:rsid w:val="00E86FBE"/>
    <w:rsid w:val="00E87172"/>
    <w:rsid w:val="00E873B1"/>
    <w:rsid w:val="00E87F92"/>
    <w:rsid w:val="00E90F48"/>
    <w:rsid w:val="00E90F77"/>
    <w:rsid w:val="00E91818"/>
    <w:rsid w:val="00E92CBA"/>
    <w:rsid w:val="00E935DF"/>
    <w:rsid w:val="00E93F50"/>
    <w:rsid w:val="00E943CE"/>
    <w:rsid w:val="00E9534B"/>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11B0"/>
    <w:rsid w:val="00EB1803"/>
    <w:rsid w:val="00EB2FD6"/>
    <w:rsid w:val="00EB34BF"/>
    <w:rsid w:val="00EB34FD"/>
    <w:rsid w:val="00EB3655"/>
    <w:rsid w:val="00EB3991"/>
    <w:rsid w:val="00EB3A00"/>
    <w:rsid w:val="00EB410E"/>
    <w:rsid w:val="00EB42F0"/>
    <w:rsid w:val="00EB543A"/>
    <w:rsid w:val="00EB5C4F"/>
    <w:rsid w:val="00EB5C75"/>
    <w:rsid w:val="00EB6534"/>
    <w:rsid w:val="00EB6569"/>
    <w:rsid w:val="00EB6DD1"/>
    <w:rsid w:val="00EB7794"/>
    <w:rsid w:val="00EB78C0"/>
    <w:rsid w:val="00EC099B"/>
    <w:rsid w:val="00EC1112"/>
    <w:rsid w:val="00EC12F0"/>
    <w:rsid w:val="00EC15E9"/>
    <w:rsid w:val="00EC18A3"/>
    <w:rsid w:val="00EC31B6"/>
    <w:rsid w:val="00EC3779"/>
    <w:rsid w:val="00EC3876"/>
    <w:rsid w:val="00EC38DF"/>
    <w:rsid w:val="00EC3FA8"/>
    <w:rsid w:val="00EC4F78"/>
    <w:rsid w:val="00EC5046"/>
    <w:rsid w:val="00EC58D8"/>
    <w:rsid w:val="00EC5C42"/>
    <w:rsid w:val="00EC5D8C"/>
    <w:rsid w:val="00EC76CE"/>
    <w:rsid w:val="00ED0EB7"/>
    <w:rsid w:val="00ED129A"/>
    <w:rsid w:val="00ED1955"/>
    <w:rsid w:val="00ED1BF1"/>
    <w:rsid w:val="00ED2019"/>
    <w:rsid w:val="00ED23C9"/>
    <w:rsid w:val="00ED2A8C"/>
    <w:rsid w:val="00ED2E2A"/>
    <w:rsid w:val="00ED3E95"/>
    <w:rsid w:val="00ED4E60"/>
    <w:rsid w:val="00ED4F87"/>
    <w:rsid w:val="00ED522A"/>
    <w:rsid w:val="00ED53AE"/>
    <w:rsid w:val="00ED6868"/>
    <w:rsid w:val="00ED692D"/>
    <w:rsid w:val="00ED7D99"/>
    <w:rsid w:val="00EE14E5"/>
    <w:rsid w:val="00EE16B6"/>
    <w:rsid w:val="00EE2250"/>
    <w:rsid w:val="00EE2C42"/>
    <w:rsid w:val="00EE4FC6"/>
    <w:rsid w:val="00EE5F43"/>
    <w:rsid w:val="00EE6D9C"/>
    <w:rsid w:val="00EE77C4"/>
    <w:rsid w:val="00EE7DCE"/>
    <w:rsid w:val="00EF0595"/>
    <w:rsid w:val="00EF0777"/>
    <w:rsid w:val="00EF0A8D"/>
    <w:rsid w:val="00EF0F94"/>
    <w:rsid w:val="00EF16A8"/>
    <w:rsid w:val="00EF1B2F"/>
    <w:rsid w:val="00EF25CC"/>
    <w:rsid w:val="00EF33AD"/>
    <w:rsid w:val="00EF457E"/>
    <w:rsid w:val="00EF4C4E"/>
    <w:rsid w:val="00EF7342"/>
    <w:rsid w:val="00F00A03"/>
    <w:rsid w:val="00F00C77"/>
    <w:rsid w:val="00F028A6"/>
    <w:rsid w:val="00F0344D"/>
    <w:rsid w:val="00F040F6"/>
    <w:rsid w:val="00F04DDB"/>
    <w:rsid w:val="00F05616"/>
    <w:rsid w:val="00F06F04"/>
    <w:rsid w:val="00F07825"/>
    <w:rsid w:val="00F1036A"/>
    <w:rsid w:val="00F10551"/>
    <w:rsid w:val="00F10F14"/>
    <w:rsid w:val="00F112B8"/>
    <w:rsid w:val="00F12070"/>
    <w:rsid w:val="00F13648"/>
    <w:rsid w:val="00F136BC"/>
    <w:rsid w:val="00F13C07"/>
    <w:rsid w:val="00F15349"/>
    <w:rsid w:val="00F15362"/>
    <w:rsid w:val="00F15446"/>
    <w:rsid w:val="00F15F7A"/>
    <w:rsid w:val="00F1658D"/>
    <w:rsid w:val="00F16945"/>
    <w:rsid w:val="00F16D8B"/>
    <w:rsid w:val="00F2064D"/>
    <w:rsid w:val="00F21ED3"/>
    <w:rsid w:val="00F228ED"/>
    <w:rsid w:val="00F22E70"/>
    <w:rsid w:val="00F23594"/>
    <w:rsid w:val="00F247B2"/>
    <w:rsid w:val="00F2509B"/>
    <w:rsid w:val="00F2541C"/>
    <w:rsid w:val="00F261FA"/>
    <w:rsid w:val="00F2688E"/>
    <w:rsid w:val="00F26D3D"/>
    <w:rsid w:val="00F26D4C"/>
    <w:rsid w:val="00F27D45"/>
    <w:rsid w:val="00F31849"/>
    <w:rsid w:val="00F31920"/>
    <w:rsid w:val="00F32412"/>
    <w:rsid w:val="00F328EF"/>
    <w:rsid w:val="00F32E47"/>
    <w:rsid w:val="00F331E1"/>
    <w:rsid w:val="00F33356"/>
    <w:rsid w:val="00F33371"/>
    <w:rsid w:val="00F3375A"/>
    <w:rsid w:val="00F33E5B"/>
    <w:rsid w:val="00F34D79"/>
    <w:rsid w:val="00F3574B"/>
    <w:rsid w:val="00F35760"/>
    <w:rsid w:val="00F357EB"/>
    <w:rsid w:val="00F37154"/>
    <w:rsid w:val="00F409F1"/>
    <w:rsid w:val="00F41CE3"/>
    <w:rsid w:val="00F4217D"/>
    <w:rsid w:val="00F4310C"/>
    <w:rsid w:val="00F4420D"/>
    <w:rsid w:val="00F45823"/>
    <w:rsid w:val="00F45AE4"/>
    <w:rsid w:val="00F468DC"/>
    <w:rsid w:val="00F507F4"/>
    <w:rsid w:val="00F50D63"/>
    <w:rsid w:val="00F5131A"/>
    <w:rsid w:val="00F525BA"/>
    <w:rsid w:val="00F53AB6"/>
    <w:rsid w:val="00F53E04"/>
    <w:rsid w:val="00F548C2"/>
    <w:rsid w:val="00F55234"/>
    <w:rsid w:val="00F556BD"/>
    <w:rsid w:val="00F557BD"/>
    <w:rsid w:val="00F55924"/>
    <w:rsid w:val="00F55D6F"/>
    <w:rsid w:val="00F56A51"/>
    <w:rsid w:val="00F609AC"/>
    <w:rsid w:val="00F609BA"/>
    <w:rsid w:val="00F6114D"/>
    <w:rsid w:val="00F618F7"/>
    <w:rsid w:val="00F6263E"/>
    <w:rsid w:val="00F639A8"/>
    <w:rsid w:val="00F63F73"/>
    <w:rsid w:val="00F64317"/>
    <w:rsid w:val="00F645F1"/>
    <w:rsid w:val="00F64959"/>
    <w:rsid w:val="00F65C2D"/>
    <w:rsid w:val="00F6626E"/>
    <w:rsid w:val="00F6683B"/>
    <w:rsid w:val="00F66FB7"/>
    <w:rsid w:val="00F70CF8"/>
    <w:rsid w:val="00F71157"/>
    <w:rsid w:val="00F716B0"/>
    <w:rsid w:val="00F71946"/>
    <w:rsid w:val="00F71FEE"/>
    <w:rsid w:val="00F72446"/>
    <w:rsid w:val="00F72506"/>
    <w:rsid w:val="00F7264B"/>
    <w:rsid w:val="00F72DD5"/>
    <w:rsid w:val="00F737A3"/>
    <w:rsid w:val="00F73A55"/>
    <w:rsid w:val="00F75187"/>
    <w:rsid w:val="00F801FA"/>
    <w:rsid w:val="00F812A8"/>
    <w:rsid w:val="00F814A1"/>
    <w:rsid w:val="00F81950"/>
    <w:rsid w:val="00F82661"/>
    <w:rsid w:val="00F83473"/>
    <w:rsid w:val="00F84281"/>
    <w:rsid w:val="00F864D3"/>
    <w:rsid w:val="00F871D4"/>
    <w:rsid w:val="00F871FE"/>
    <w:rsid w:val="00F87630"/>
    <w:rsid w:val="00F9099B"/>
    <w:rsid w:val="00F90BA5"/>
    <w:rsid w:val="00F929EB"/>
    <w:rsid w:val="00F941B8"/>
    <w:rsid w:val="00F9591B"/>
    <w:rsid w:val="00F9655D"/>
    <w:rsid w:val="00F96E69"/>
    <w:rsid w:val="00F97023"/>
    <w:rsid w:val="00F97FA6"/>
    <w:rsid w:val="00FA0B37"/>
    <w:rsid w:val="00FA2F65"/>
    <w:rsid w:val="00FA361D"/>
    <w:rsid w:val="00FA39BB"/>
    <w:rsid w:val="00FA4185"/>
    <w:rsid w:val="00FA54A3"/>
    <w:rsid w:val="00FA5C93"/>
    <w:rsid w:val="00FA69E0"/>
    <w:rsid w:val="00FA6CA3"/>
    <w:rsid w:val="00FB058F"/>
    <w:rsid w:val="00FB17A5"/>
    <w:rsid w:val="00FB19FE"/>
    <w:rsid w:val="00FB20C3"/>
    <w:rsid w:val="00FB2398"/>
    <w:rsid w:val="00FB24EC"/>
    <w:rsid w:val="00FB4BA9"/>
    <w:rsid w:val="00FB6647"/>
    <w:rsid w:val="00FB7113"/>
    <w:rsid w:val="00FB771B"/>
    <w:rsid w:val="00FC1052"/>
    <w:rsid w:val="00FC1CF5"/>
    <w:rsid w:val="00FC311C"/>
    <w:rsid w:val="00FC3727"/>
    <w:rsid w:val="00FC479A"/>
    <w:rsid w:val="00FC57AD"/>
    <w:rsid w:val="00FC5A8A"/>
    <w:rsid w:val="00FC6EA3"/>
    <w:rsid w:val="00FC70BC"/>
    <w:rsid w:val="00FC7867"/>
    <w:rsid w:val="00FD02EA"/>
    <w:rsid w:val="00FD138F"/>
    <w:rsid w:val="00FD27E5"/>
    <w:rsid w:val="00FD31EF"/>
    <w:rsid w:val="00FD3F52"/>
    <w:rsid w:val="00FD48D4"/>
    <w:rsid w:val="00FD4A69"/>
    <w:rsid w:val="00FD551F"/>
    <w:rsid w:val="00FD558F"/>
    <w:rsid w:val="00FD5A12"/>
    <w:rsid w:val="00FD66C9"/>
    <w:rsid w:val="00FD7D68"/>
    <w:rsid w:val="00FE10FE"/>
    <w:rsid w:val="00FE195C"/>
    <w:rsid w:val="00FE1AF9"/>
    <w:rsid w:val="00FE1B90"/>
    <w:rsid w:val="00FE301B"/>
    <w:rsid w:val="00FE3866"/>
    <w:rsid w:val="00FE4632"/>
    <w:rsid w:val="00FE4D83"/>
    <w:rsid w:val="00FE4FF4"/>
    <w:rsid w:val="00FE543D"/>
    <w:rsid w:val="00FE6728"/>
    <w:rsid w:val="00FE6947"/>
    <w:rsid w:val="00FF03A3"/>
    <w:rsid w:val="00FF0F49"/>
    <w:rsid w:val="00FF13FA"/>
    <w:rsid w:val="00FF1601"/>
    <w:rsid w:val="00FF2E41"/>
    <w:rsid w:val="00FF3285"/>
    <w:rsid w:val="00FF34E7"/>
    <w:rsid w:val="00FF4176"/>
    <w:rsid w:val="00FF4CD1"/>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161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0B34"/>
    <w:pPr>
      <w:overflowPunct w:val="0"/>
      <w:autoSpaceDE w:val="0"/>
      <w:autoSpaceDN w:val="0"/>
      <w:adjustRightInd w:val="0"/>
      <w:spacing w:after="180"/>
    </w:pPr>
    <w:rPr>
      <w:rFonts w:ascii="Times New Roman" w:eastAsia="SimSu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ind w:left="864"/>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eastAsia="SimSun" w:hAnsi="Arial"/>
      <w:b/>
      <w:sz w:val="18"/>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aliases w:val="left"/>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rsid w:val="00351401"/>
    <w:pPr>
      <w:numPr>
        <w:numId w:val="17"/>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pPr>
    <w:rPr>
      <w:rFonts w:ascii="Times New Roman" w:eastAsia="SimSun" w:hAnsi="Times New Roman"/>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qFormat/>
    <w:rsid w:val="00351401"/>
    <w:rPr>
      <w:rFonts w:ascii="Arial" w:eastAsia="MS Mincho" w:hAnsi="Arial"/>
      <w:b/>
      <w:szCs w:val="24"/>
      <w:lang w:val="en-GB" w:eastAsia="en-GB"/>
    </w:rPr>
  </w:style>
  <w:style w:type="paragraph" w:customStyle="1" w:styleId="EmailDiscussion2">
    <w:name w:val="EmailDiscussion2"/>
    <w:basedOn w:val="Normal"/>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paragraph" w:customStyle="1" w:styleId="EX">
    <w:name w:val="EX"/>
    <w:basedOn w:val="Normal"/>
    <w:link w:val="EXChar"/>
    <w:rsid w:val="00B81331"/>
    <w:pPr>
      <w:keepLines/>
      <w:spacing w:line="240" w:lineRule="auto"/>
      <w:ind w:left="1702" w:hanging="1418"/>
      <w:textAlignment w:val="baseline"/>
    </w:pPr>
    <w:rPr>
      <w:rFonts w:eastAsia="Times New Roman"/>
      <w:lang w:val="en-GB" w:eastAsia="ja-JP"/>
    </w:rPr>
  </w:style>
  <w:style w:type="character" w:customStyle="1" w:styleId="NOZchn">
    <w:name w:val="NO Zchn"/>
    <w:rsid w:val="00B81331"/>
    <w:rPr>
      <w:rFonts w:ascii="Times New Roman" w:eastAsia="Times New Roman" w:hAnsi="Times New Roman" w:cs="Times New Roman"/>
      <w:sz w:val="20"/>
      <w:szCs w:val="20"/>
      <w:lang w:val="en-GB" w:eastAsia="en-US"/>
    </w:rPr>
  </w:style>
  <w:style w:type="character" w:customStyle="1" w:styleId="EXChar">
    <w:name w:val="EX Char"/>
    <w:link w:val="EX"/>
    <w:locked/>
    <w:rsid w:val="00B81331"/>
    <w:rPr>
      <w:rFonts w:ascii="Times New Roman" w:eastAsia="Times New Roman" w:hAnsi="Times New Roman"/>
      <w:lang w:val="en-GB" w:eastAsia="ja-JP"/>
    </w:rPr>
  </w:style>
  <w:style w:type="paragraph" w:customStyle="1" w:styleId="EditorsNote">
    <w:name w:val="Editor's Note"/>
    <w:basedOn w:val="NO"/>
    <w:link w:val="EditorsNoteChar"/>
    <w:rsid w:val="002B6C56"/>
    <w:pPr>
      <w:overflowPunct w:val="0"/>
      <w:autoSpaceDE w:val="0"/>
      <w:autoSpaceDN w:val="0"/>
      <w:adjustRightInd w:val="0"/>
      <w:spacing w:line="240" w:lineRule="auto"/>
      <w:ind w:left="1559" w:hanging="1276"/>
      <w:textAlignment w:val="baseline"/>
    </w:pPr>
    <w:rPr>
      <w:color w:val="FF0000"/>
      <w:lang w:eastAsia="en-GB"/>
    </w:rPr>
  </w:style>
  <w:style w:type="character" w:customStyle="1" w:styleId="EditorsNoteChar">
    <w:name w:val="Editor's Note Char"/>
    <w:link w:val="EditorsNote"/>
    <w:rsid w:val="002B6C56"/>
    <w:rPr>
      <w:rFonts w:ascii="Times New Roman" w:eastAsia="SimSun" w:hAnsi="Times New Roman"/>
      <w:color w:val="FF0000"/>
      <w:lang w:val="en-GB" w:eastAsia="en-GB"/>
    </w:rPr>
  </w:style>
  <w:style w:type="character" w:customStyle="1" w:styleId="B1Char1">
    <w:name w:val="B1 Char1"/>
    <w:rsid w:val="00ED522A"/>
    <w:rPr>
      <w:rFonts w:eastAsia="Times New Roman"/>
    </w:rPr>
  </w:style>
  <w:style w:type="paragraph" w:customStyle="1" w:styleId="B2">
    <w:name w:val="B2"/>
    <w:basedOn w:val="List2"/>
    <w:link w:val="B2Char"/>
    <w:rsid w:val="009040DC"/>
    <w:pPr>
      <w:spacing w:line="240" w:lineRule="auto"/>
      <w:ind w:left="851" w:hanging="284"/>
      <w:contextualSpacing w:val="0"/>
      <w:textAlignment w:val="baseline"/>
    </w:pPr>
    <w:rPr>
      <w:rFonts w:eastAsia="Times New Roman"/>
      <w:lang w:val="en-GB" w:eastAsia="en-GB"/>
    </w:rPr>
  </w:style>
  <w:style w:type="character" w:customStyle="1" w:styleId="B2Char">
    <w:name w:val="B2 Char"/>
    <w:link w:val="B2"/>
    <w:qFormat/>
    <w:rsid w:val="009040DC"/>
    <w:rPr>
      <w:rFonts w:ascii="Times New Roman" w:eastAsia="Times New Roman" w:hAnsi="Times New Roman"/>
      <w:lang w:val="en-GB" w:eastAsia="en-GB"/>
    </w:rPr>
  </w:style>
  <w:style w:type="paragraph" w:styleId="List2">
    <w:name w:val="List 2"/>
    <w:basedOn w:val="Normal"/>
    <w:uiPriority w:val="99"/>
    <w:semiHidden/>
    <w:unhideWhenUsed/>
    <w:rsid w:val="009040DC"/>
    <w:pPr>
      <w:ind w:left="720" w:hanging="360"/>
      <w:contextualSpacing/>
    </w:pPr>
  </w:style>
  <w:style w:type="paragraph" w:styleId="Revision">
    <w:name w:val="Revision"/>
    <w:hidden/>
    <w:uiPriority w:val="99"/>
    <w:semiHidden/>
    <w:rsid w:val="00064D5A"/>
    <w:pPr>
      <w:spacing w:after="0" w:line="240" w:lineRule="auto"/>
    </w:pPr>
    <w:rPr>
      <w:rFonts w:ascii="Times New Roman" w:eastAsia="SimSun" w:hAnsi="Times New Roman"/>
    </w:rPr>
  </w:style>
  <w:style w:type="character" w:customStyle="1" w:styleId="ui-provider">
    <w:name w:val="ui-provider"/>
    <w:basedOn w:val="DefaultParagraphFont"/>
    <w:rsid w:val="00BF5D0E"/>
  </w:style>
  <w:style w:type="character" w:styleId="Strong">
    <w:name w:val="Strong"/>
    <w:basedOn w:val="DefaultParagraphFont"/>
    <w:uiPriority w:val="22"/>
    <w:qFormat/>
    <w:rsid w:val="00BF5D0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3A3A41B-8967-4DF6-BA06-59253ACB5D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32</Pages>
  <Words>9621</Words>
  <Characters>54846</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
  <cp:lastModifiedBy/>
  <cp:revision>1</cp:revision>
  <dcterms:created xsi:type="dcterms:W3CDTF">2023-08-01T09:30:00Z</dcterms:created>
  <dcterms:modified xsi:type="dcterms:W3CDTF">2023-08-01T09:30:00Z</dcterms:modified>
</cp:coreProperties>
</file>